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F4D93" w:rsidRPr="00351474" w:rsidRDefault="004030CA" w:rsidP="00D26D03">
      <w:pPr>
        <w:pStyle w:val="Ttulo"/>
        <w:jc w:val="both"/>
        <w:rPr>
          <w:szCs w:val="32"/>
        </w:rPr>
      </w:pPr>
      <w:r w:rsidRPr="00351474">
        <w:rPr>
          <w:szCs w:val="32"/>
        </w:rPr>
        <w:t>PROCESO: E</w:t>
      </w:r>
      <w:r w:rsidR="006A6BF0" w:rsidRPr="00351474">
        <w:rPr>
          <w:szCs w:val="32"/>
        </w:rPr>
        <w:t>XPORTACIONES MARIT</w:t>
      </w:r>
      <w:r w:rsidR="002F126D">
        <w:rPr>
          <w:szCs w:val="32"/>
        </w:rPr>
        <w:t>IM</w:t>
      </w:r>
      <w:r w:rsidR="006A6BF0" w:rsidRPr="00351474">
        <w:rPr>
          <w:szCs w:val="32"/>
        </w:rPr>
        <w:t xml:space="preserve">AS FCL </w:t>
      </w:r>
    </w:p>
    <w:p w:rsidR="000F4D93" w:rsidRPr="00351474" w:rsidRDefault="000F4D93" w:rsidP="00D26D03">
      <w:pPr>
        <w:jc w:val="both"/>
        <w:rPr>
          <w:b/>
          <w:sz w:val="22"/>
          <w:szCs w:val="22"/>
        </w:rPr>
      </w:pP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tblPr>
      <w:tblGrid>
        <w:gridCol w:w="9284"/>
      </w:tblGrid>
      <w:tr w:rsidR="000F4D93" w:rsidRPr="00351474" w:rsidTr="00D26D03">
        <w:trPr>
          <w:trHeight w:val="532"/>
          <w:jc w:val="center"/>
        </w:trPr>
        <w:tc>
          <w:tcPr>
            <w:tcW w:w="9284" w:type="dxa"/>
            <w:shd w:val="pct10" w:color="auto" w:fill="auto"/>
            <w:vAlign w:val="center"/>
          </w:tcPr>
          <w:p w:rsidR="000F4D93" w:rsidRPr="00351474" w:rsidRDefault="000F4D93" w:rsidP="00D26D03">
            <w:pPr>
              <w:pStyle w:val="Ttulo1"/>
              <w:rPr>
                <w:szCs w:val="22"/>
              </w:rPr>
            </w:pPr>
            <w:r w:rsidRPr="00351474">
              <w:rPr>
                <w:szCs w:val="22"/>
              </w:rPr>
              <w:t>1. POLÍTICAS Y NORMAS</w:t>
            </w:r>
          </w:p>
        </w:tc>
      </w:tr>
    </w:tbl>
    <w:p w:rsidR="000F4D93" w:rsidRPr="00351474" w:rsidRDefault="000F4D93" w:rsidP="00D26D03">
      <w:pPr>
        <w:jc w:val="both"/>
        <w:rPr>
          <w:sz w:val="22"/>
          <w:szCs w:val="22"/>
        </w:rPr>
      </w:pPr>
    </w:p>
    <w:p w:rsidR="00A1051E" w:rsidRPr="000A6056" w:rsidRDefault="00A1051E" w:rsidP="009C30A1">
      <w:pPr>
        <w:pStyle w:val="Sangradetextonormal"/>
        <w:numPr>
          <w:ilvl w:val="0"/>
          <w:numId w:val="2"/>
        </w:numPr>
        <w:rPr>
          <w:rFonts w:ascii="Arial" w:hAnsi="Arial"/>
          <w:szCs w:val="22"/>
        </w:rPr>
      </w:pPr>
      <w:r w:rsidRPr="000A6056">
        <w:rPr>
          <w:rFonts w:ascii="Arial" w:hAnsi="Arial"/>
          <w:szCs w:val="22"/>
        </w:rPr>
        <w:t>Solo se aceptaran instrucciones en forma escrita.</w:t>
      </w:r>
    </w:p>
    <w:p w:rsidR="00A1051E" w:rsidRPr="000A6056" w:rsidRDefault="00A1051E" w:rsidP="009C30A1">
      <w:pPr>
        <w:pStyle w:val="Sangradetextonormal"/>
        <w:numPr>
          <w:ilvl w:val="0"/>
          <w:numId w:val="2"/>
        </w:numPr>
        <w:rPr>
          <w:rFonts w:ascii="Arial" w:hAnsi="Arial"/>
          <w:szCs w:val="22"/>
        </w:rPr>
      </w:pPr>
      <w:r w:rsidRPr="000A6056">
        <w:rPr>
          <w:rFonts w:ascii="Arial" w:hAnsi="Arial"/>
          <w:szCs w:val="22"/>
        </w:rPr>
        <w:t>Es requisito para que operaciones empiece la coordinación de un embarque,</w:t>
      </w:r>
      <w:r w:rsidR="00C92079">
        <w:rPr>
          <w:rFonts w:ascii="Arial" w:hAnsi="Arial"/>
          <w:szCs w:val="22"/>
        </w:rPr>
        <w:t xml:space="preserve"> recibir del área comercial </w:t>
      </w:r>
      <w:smartTag w:uri="urn:schemas-microsoft-com:office:smarttags" w:element="PersonName">
        <w:smartTagPr>
          <w:attr w:name="ProductID" w:val="la Directora"/>
        </w:smartTagPr>
        <w:r w:rsidR="00C92079">
          <w:rPr>
            <w:rFonts w:ascii="Arial" w:hAnsi="Arial"/>
            <w:szCs w:val="22"/>
          </w:rPr>
          <w:t>la I</w:t>
        </w:r>
        <w:r w:rsidRPr="000A6056">
          <w:rPr>
            <w:rFonts w:ascii="Arial" w:hAnsi="Arial"/>
            <w:szCs w:val="22"/>
          </w:rPr>
          <w:t>nstrucción</w:t>
        </w:r>
      </w:smartTag>
      <w:r w:rsidR="00C92079">
        <w:rPr>
          <w:rFonts w:ascii="Arial" w:hAnsi="Arial"/>
          <w:szCs w:val="22"/>
        </w:rPr>
        <w:t xml:space="preserve"> de E</w:t>
      </w:r>
      <w:r w:rsidRPr="000A6056">
        <w:rPr>
          <w:rFonts w:ascii="Arial" w:hAnsi="Arial"/>
          <w:szCs w:val="22"/>
        </w:rPr>
        <w:t xml:space="preserve">mbarque en el formato establecido en Lotus Notes. </w:t>
      </w:r>
    </w:p>
    <w:p w:rsidR="00A1051E" w:rsidRPr="000A6056" w:rsidRDefault="003E251B" w:rsidP="009C30A1">
      <w:pPr>
        <w:pStyle w:val="Sangradetextonormal"/>
        <w:numPr>
          <w:ilvl w:val="0"/>
          <w:numId w:val="2"/>
        </w:numPr>
        <w:rPr>
          <w:rFonts w:ascii="Arial" w:hAnsi="Arial"/>
          <w:szCs w:val="22"/>
        </w:rPr>
      </w:pPr>
      <w:r w:rsidRPr="000A6056">
        <w:rPr>
          <w:rFonts w:ascii="Arial" w:hAnsi="Arial"/>
          <w:szCs w:val="22"/>
        </w:rPr>
        <w:t>En los casos que se requiera realizar un cambio o que se coordine una operación no descrita en una Instrucción de Embarque asociada a un D.O.,</w:t>
      </w:r>
      <w:r w:rsidR="00967500" w:rsidRPr="000A6056">
        <w:rPr>
          <w:rFonts w:ascii="Arial" w:hAnsi="Arial"/>
          <w:szCs w:val="22"/>
        </w:rPr>
        <w:t xml:space="preserve"> </w:t>
      </w:r>
      <w:r w:rsidRPr="000A6056">
        <w:rPr>
          <w:rFonts w:ascii="Arial" w:hAnsi="Arial"/>
          <w:szCs w:val="22"/>
        </w:rPr>
        <w:t xml:space="preserve">se requiere que el comercial solicite al responsable, la reapertura de la misma en formato de edición, para que operaciones la tenga en cuenta, en todo caso el comercial deberá enviar nuevamente </w:t>
      </w:r>
      <w:smartTag w:uri="urn:schemas-microsoft-com:office:smarttags" w:element="PersonName">
        <w:smartTagPr>
          <w:attr w:name="ProductID" w:val="la Directora"/>
        </w:smartTagPr>
        <w:r w:rsidRPr="000A6056">
          <w:rPr>
            <w:rFonts w:ascii="Arial" w:hAnsi="Arial"/>
            <w:szCs w:val="22"/>
          </w:rPr>
          <w:t>la Instrucción</w:t>
        </w:r>
      </w:smartTag>
      <w:r w:rsidRPr="000A6056">
        <w:rPr>
          <w:rFonts w:ascii="Arial" w:hAnsi="Arial"/>
          <w:szCs w:val="22"/>
        </w:rPr>
        <w:t xml:space="preserve"> de Embarque vía e-mail informando claramente los cambios.</w:t>
      </w:r>
    </w:p>
    <w:p w:rsidR="00CB1F79" w:rsidRPr="000A6056" w:rsidRDefault="00CB1F79" w:rsidP="009C30A1">
      <w:pPr>
        <w:pStyle w:val="Sangradetextonormal"/>
        <w:numPr>
          <w:ilvl w:val="0"/>
          <w:numId w:val="2"/>
        </w:numPr>
        <w:rPr>
          <w:rFonts w:ascii="Arial" w:hAnsi="Arial"/>
          <w:szCs w:val="22"/>
        </w:rPr>
      </w:pPr>
      <w:r w:rsidRPr="000A6056">
        <w:rPr>
          <w:rFonts w:ascii="Arial" w:hAnsi="Arial"/>
          <w:szCs w:val="22"/>
        </w:rPr>
        <w:t>Se</w:t>
      </w:r>
      <w:r w:rsidR="00967500" w:rsidRPr="000A6056">
        <w:rPr>
          <w:rFonts w:ascii="Arial" w:hAnsi="Arial"/>
          <w:szCs w:val="22"/>
        </w:rPr>
        <w:t xml:space="preserve"> </w:t>
      </w:r>
      <w:r w:rsidRPr="000A6056">
        <w:rPr>
          <w:rFonts w:ascii="Arial" w:hAnsi="Arial"/>
          <w:szCs w:val="22"/>
        </w:rPr>
        <w:t>debe verificar en todos</w:t>
      </w:r>
      <w:r w:rsidR="00967500" w:rsidRPr="000A6056">
        <w:rPr>
          <w:rFonts w:ascii="Arial" w:hAnsi="Arial"/>
          <w:szCs w:val="22"/>
        </w:rPr>
        <w:t xml:space="preserve"> </w:t>
      </w:r>
      <w:r w:rsidRPr="000A6056">
        <w:rPr>
          <w:rFonts w:ascii="Arial" w:hAnsi="Arial"/>
          <w:szCs w:val="22"/>
        </w:rPr>
        <w:t>los casos, inmediatamente sean recibidos los documentos, que la información es correcta, completa, clara y legible</w:t>
      </w:r>
      <w:r w:rsidR="00E41E31" w:rsidRPr="000A6056">
        <w:rPr>
          <w:rFonts w:ascii="Arial" w:hAnsi="Arial"/>
          <w:szCs w:val="22"/>
        </w:rPr>
        <w:t>.</w:t>
      </w:r>
    </w:p>
    <w:p w:rsidR="00CB1F79" w:rsidRPr="000A6056" w:rsidRDefault="00DA1342" w:rsidP="009C30A1">
      <w:pPr>
        <w:pStyle w:val="Sangradetextonormal"/>
        <w:numPr>
          <w:ilvl w:val="0"/>
          <w:numId w:val="2"/>
        </w:numPr>
        <w:rPr>
          <w:rFonts w:ascii="Arial" w:hAnsi="Arial"/>
          <w:szCs w:val="22"/>
        </w:rPr>
      </w:pPr>
      <w:r w:rsidRPr="000A6056">
        <w:rPr>
          <w:rFonts w:ascii="Arial" w:hAnsi="Arial"/>
          <w:szCs w:val="22"/>
        </w:rPr>
        <w:t xml:space="preserve">Se debe </w:t>
      </w:r>
      <w:r w:rsidR="00811E53" w:rsidRPr="000A6056">
        <w:rPr>
          <w:rFonts w:ascii="Arial" w:hAnsi="Arial"/>
          <w:szCs w:val="22"/>
        </w:rPr>
        <w:t>realizar seguimientos a los itinerarios informados por las líneas navieras, para poder informar al cliente oportunamente cualquier novedad en el itinerario de su embarque.</w:t>
      </w:r>
    </w:p>
    <w:p w:rsidR="00080C2F" w:rsidRPr="000A6056" w:rsidRDefault="00080C2F" w:rsidP="00080C2F">
      <w:pPr>
        <w:pStyle w:val="Sangradetextonormal"/>
        <w:numPr>
          <w:ilvl w:val="0"/>
          <w:numId w:val="2"/>
        </w:numPr>
        <w:rPr>
          <w:rFonts w:ascii="Arial" w:hAnsi="Arial"/>
          <w:szCs w:val="22"/>
        </w:rPr>
      </w:pPr>
      <w:r w:rsidRPr="000A6056">
        <w:rPr>
          <w:rFonts w:ascii="Arial" w:hAnsi="Arial"/>
          <w:szCs w:val="22"/>
        </w:rPr>
        <w:t xml:space="preserve">Todo mensaje enviado al departamento Comercial, deberá ser dirigido </w:t>
      </w:r>
      <w:r w:rsidR="00C92079">
        <w:rPr>
          <w:rFonts w:ascii="Arial" w:hAnsi="Arial"/>
          <w:szCs w:val="22"/>
        </w:rPr>
        <w:t xml:space="preserve">al </w:t>
      </w:r>
      <w:r w:rsidRPr="000A6056">
        <w:rPr>
          <w:rFonts w:ascii="Arial" w:hAnsi="Arial"/>
          <w:szCs w:val="22"/>
        </w:rPr>
        <w:t>Inside Sales y copiarse a su respectivo comercial.</w:t>
      </w:r>
    </w:p>
    <w:p w:rsidR="00080C2F" w:rsidRPr="000A6056" w:rsidRDefault="00080C2F" w:rsidP="00080C2F">
      <w:pPr>
        <w:pStyle w:val="Sangradetextonormal"/>
        <w:numPr>
          <w:ilvl w:val="0"/>
          <w:numId w:val="2"/>
        </w:numPr>
        <w:rPr>
          <w:rFonts w:ascii="Arial" w:hAnsi="Arial"/>
          <w:szCs w:val="22"/>
        </w:rPr>
      </w:pPr>
      <w:r w:rsidRPr="000A6056">
        <w:rPr>
          <w:rFonts w:ascii="Arial" w:hAnsi="Arial"/>
          <w:szCs w:val="22"/>
        </w:rPr>
        <w:t xml:space="preserve">Todas las comunicaciones enviadas y/o recibidas que sean inherentes exclusivamente a la operación, deberán ser registradas inmediatamente en el historial de cada caso, incluyendo los comunicados que por excepción sean enviados por operaciones. </w:t>
      </w:r>
    </w:p>
    <w:p w:rsidR="00080C2F" w:rsidRPr="00867A5C" w:rsidRDefault="003C58DA" w:rsidP="009C30A1">
      <w:pPr>
        <w:pStyle w:val="Sangradetextonormal"/>
        <w:numPr>
          <w:ilvl w:val="0"/>
          <w:numId w:val="2"/>
        </w:numPr>
        <w:rPr>
          <w:rFonts w:ascii="Arial" w:hAnsi="Arial"/>
          <w:szCs w:val="22"/>
        </w:rPr>
      </w:pPr>
      <w:r w:rsidRPr="00867A5C">
        <w:rPr>
          <w:rFonts w:ascii="Arial" w:hAnsi="Arial"/>
          <w:szCs w:val="22"/>
        </w:rPr>
        <w:t>D</w:t>
      </w:r>
      <w:r w:rsidR="00080C2F" w:rsidRPr="00867A5C">
        <w:rPr>
          <w:rFonts w:ascii="Arial" w:hAnsi="Arial"/>
          <w:szCs w:val="22"/>
        </w:rPr>
        <w:t xml:space="preserve">ar respuesta a los correos en un </w:t>
      </w:r>
      <w:r w:rsidR="00DE049D">
        <w:rPr>
          <w:rFonts w:ascii="Arial" w:hAnsi="Arial"/>
          <w:szCs w:val="22"/>
        </w:rPr>
        <w:t xml:space="preserve">inmediato </w:t>
      </w:r>
      <w:r w:rsidR="000A6056" w:rsidRPr="00867A5C">
        <w:rPr>
          <w:rFonts w:ascii="Arial" w:hAnsi="Arial"/>
          <w:szCs w:val="22"/>
        </w:rPr>
        <w:t>y al finalizar la jornada laboral no se deben dejar correos pendientes por responder</w:t>
      </w:r>
      <w:r w:rsidR="00080C2F" w:rsidRPr="00867A5C">
        <w:rPr>
          <w:rFonts w:ascii="Arial" w:hAnsi="Arial"/>
          <w:szCs w:val="22"/>
        </w:rPr>
        <w:t xml:space="preserve">. </w:t>
      </w:r>
    </w:p>
    <w:p w:rsidR="00A1051E" w:rsidRPr="000A6056" w:rsidRDefault="00A1051E" w:rsidP="009C30A1">
      <w:pPr>
        <w:pStyle w:val="Sangradetextonormal"/>
        <w:numPr>
          <w:ilvl w:val="0"/>
          <w:numId w:val="2"/>
        </w:numPr>
        <w:rPr>
          <w:rFonts w:ascii="Arial" w:hAnsi="Arial"/>
          <w:szCs w:val="22"/>
        </w:rPr>
      </w:pPr>
      <w:r w:rsidRPr="000A6056">
        <w:rPr>
          <w:rFonts w:ascii="Arial" w:hAnsi="Arial"/>
          <w:szCs w:val="22"/>
        </w:rPr>
        <w:t xml:space="preserve">Los mensajes de seguimiento serán manejados así: un mensaje al responsable de atender, el segundo mensaje al responsable de atender, con copia al jefe inmediato indicando </w:t>
      </w:r>
      <w:r w:rsidR="00F12892">
        <w:rPr>
          <w:rFonts w:ascii="Arial" w:hAnsi="Arial"/>
          <w:szCs w:val="22"/>
        </w:rPr>
        <w:t xml:space="preserve">en el asunto </w:t>
      </w:r>
      <w:r w:rsidRPr="000A6056">
        <w:rPr>
          <w:rFonts w:ascii="Arial" w:hAnsi="Arial"/>
          <w:szCs w:val="22"/>
        </w:rPr>
        <w:t>REMINDER NO. 2; si no hay respuesta el tercer mensaje debe ser enviado al je</w:t>
      </w:r>
      <w:r w:rsidR="00DA1342" w:rsidRPr="000A6056">
        <w:rPr>
          <w:rFonts w:ascii="Arial" w:hAnsi="Arial"/>
          <w:szCs w:val="22"/>
        </w:rPr>
        <w:t xml:space="preserve">fe inmediato, al responsable </w:t>
      </w:r>
      <w:r w:rsidRPr="000A6056">
        <w:rPr>
          <w:rFonts w:ascii="Arial" w:hAnsi="Arial"/>
          <w:szCs w:val="22"/>
        </w:rPr>
        <w:t>de atender y con copia a</w:t>
      </w:r>
      <w:r w:rsidR="00F12892">
        <w:rPr>
          <w:rFonts w:ascii="Arial" w:hAnsi="Arial"/>
          <w:szCs w:val="22"/>
        </w:rPr>
        <w:t xml:space="preserve"> </w:t>
      </w:r>
      <w:smartTag w:uri="urn:schemas-microsoft-com:office:smarttags" w:element="PersonName">
        <w:smartTagPr>
          <w:attr w:name="ProductID" w:val="la Directora"/>
        </w:smartTagPr>
        <w:r w:rsidRPr="000A6056">
          <w:rPr>
            <w:rFonts w:ascii="Arial" w:hAnsi="Arial"/>
            <w:szCs w:val="22"/>
          </w:rPr>
          <w:t>l</w:t>
        </w:r>
        <w:r w:rsidR="00F12892">
          <w:rPr>
            <w:rFonts w:ascii="Arial" w:hAnsi="Arial"/>
            <w:szCs w:val="22"/>
          </w:rPr>
          <w:t>a Directora</w:t>
        </w:r>
      </w:smartTag>
      <w:r w:rsidR="00F12892">
        <w:rPr>
          <w:rFonts w:ascii="Arial" w:hAnsi="Arial"/>
          <w:szCs w:val="22"/>
        </w:rPr>
        <w:t xml:space="preserve"> de Exportaciones</w:t>
      </w:r>
      <w:r w:rsidRPr="000A6056">
        <w:rPr>
          <w:rFonts w:ascii="Arial" w:hAnsi="Arial"/>
          <w:szCs w:val="22"/>
        </w:rPr>
        <w:t>, indicando REMINDER No. 3.</w:t>
      </w:r>
    </w:p>
    <w:p w:rsidR="00D2174C" w:rsidRPr="00351474" w:rsidRDefault="00D2174C" w:rsidP="009C30A1">
      <w:pPr>
        <w:pStyle w:val="Sangradetextonormal"/>
        <w:numPr>
          <w:ilvl w:val="0"/>
          <w:numId w:val="2"/>
        </w:numPr>
        <w:rPr>
          <w:rFonts w:ascii="Arial" w:hAnsi="Arial"/>
          <w:szCs w:val="22"/>
        </w:rPr>
      </w:pPr>
      <w:r w:rsidRPr="00351474">
        <w:rPr>
          <w:rFonts w:ascii="Arial" w:hAnsi="Arial"/>
          <w:color w:val="000000"/>
          <w:szCs w:val="22"/>
        </w:rPr>
        <w:t>En los estados a l</w:t>
      </w:r>
      <w:r w:rsidR="00867A5C">
        <w:rPr>
          <w:rFonts w:ascii="Arial" w:hAnsi="Arial"/>
          <w:color w:val="000000"/>
          <w:szCs w:val="22"/>
        </w:rPr>
        <w:t xml:space="preserve">os clientes no se deben enviar </w:t>
      </w:r>
      <w:r w:rsidRPr="00351474">
        <w:rPr>
          <w:rFonts w:ascii="Arial" w:hAnsi="Arial"/>
          <w:color w:val="000000"/>
          <w:szCs w:val="22"/>
        </w:rPr>
        <w:t xml:space="preserve">las comunicaciones </w:t>
      </w:r>
      <w:r w:rsidR="004F2D84" w:rsidRPr="00351474">
        <w:rPr>
          <w:rFonts w:ascii="Arial" w:hAnsi="Arial"/>
          <w:color w:val="000000"/>
          <w:szCs w:val="22"/>
        </w:rPr>
        <w:t>externas</w:t>
      </w:r>
      <w:r w:rsidRPr="00351474">
        <w:rPr>
          <w:rFonts w:ascii="Arial" w:hAnsi="Arial"/>
          <w:color w:val="000000"/>
          <w:szCs w:val="22"/>
        </w:rPr>
        <w:t>, salvo que sean comunicados probatorios y/o eximentes, no se deberá copiar y pegar, se debe realizar un análisis del mensaje y transmitir de una forma clara y con buena redacción al cliente.</w:t>
      </w:r>
    </w:p>
    <w:p w:rsidR="00D2174C" w:rsidRDefault="00D2174C" w:rsidP="009C30A1">
      <w:pPr>
        <w:pStyle w:val="Sangradetextonormal"/>
        <w:numPr>
          <w:ilvl w:val="0"/>
          <w:numId w:val="2"/>
        </w:numPr>
        <w:rPr>
          <w:rFonts w:ascii="Arial" w:hAnsi="Arial"/>
          <w:szCs w:val="22"/>
        </w:rPr>
      </w:pPr>
      <w:r w:rsidRPr="000A6056">
        <w:rPr>
          <w:rFonts w:ascii="Arial" w:hAnsi="Arial"/>
          <w:szCs w:val="22"/>
        </w:rPr>
        <w:t xml:space="preserve">En los casos que por exigencia del cliente maneje sus embarques a través de un número de pedido, todos los comunicados enviados a él, deberán ser referenciados por éste número. </w:t>
      </w:r>
    </w:p>
    <w:p w:rsidR="00D81CC0" w:rsidRPr="000A6056" w:rsidRDefault="00D81CC0" w:rsidP="009C30A1">
      <w:pPr>
        <w:pStyle w:val="Sangradetextonormal"/>
        <w:numPr>
          <w:ilvl w:val="0"/>
          <w:numId w:val="2"/>
        </w:numPr>
        <w:rPr>
          <w:rFonts w:ascii="Arial" w:hAnsi="Arial"/>
          <w:szCs w:val="22"/>
        </w:rPr>
      </w:pPr>
      <w:r>
        <w:rPr>
          <w:rFonts w:ascii="Arial" w:hAnsi="Arial"/>
          <w:szCs w:val="22"/>
        </w:rPr>
        <w:t>Todo extra costo no contemplado en el normal de la operación como, correctores de Documentos de Transporte,  sanciones en el exterior, inspecciones aproche</w:t>
      </w:r>
      <w:r w:rsidR="00265D02">
        <w:rPr>
          <w:rFonts w:ascii="Arial" w:hAnsi="Arial"/>
          <w:szCs w:val="22"/>
        </w:rPr>
        <w:t>, deben ser reportadas y autorizadas por Gerente de Operaciones.</w:t>
      </w:r>
    </w:p>
    <w:p w:rsidR="00D2174C" w:rsidRPr="000A6056" w:rsidRDefault="00D2174C" w:rsidP="009C30A1">
      <w:pPr>
        <w:pStyle w:val="Sangradetextonormal"/>
        <w:numPr>
          <w:ilvl w:val="0"/>
          <w:numId w:val="2"/>
        </w:numPr>
        <w:rPr>
          <w:rFonts w:ascii="Arial" w:hAnsi="Arial"/>
          <w:szCs w:val="22"/>
        </w:rPr>
      </w:pPr>
      <w:r w:rsidRPr="000A6056">
        <w:rPr>
          <w:rFonts w:ascii="Arial" w:hAnsi="Arial"/>
          <w:szCs w:val="22"/>
        </w:rPr>
        <w:t>Todo evento generador que pueda traer como consecuencia insatisfacción del cliente y riesgos aduaneros,</w:t>
      </w:r>
      <w:r w:rsidR="00967500" w:rsidRPr="000A6056">
        <w:rPr>
          <w:rFonts w:ascii="Arial" w:hAnsi="Arial"/>
          <w:szCs w:val="22"/>
        </w:rPr>
        <w:t xml:space="preserve"> </w:t>
      </w:r>
      <w:r w:rsidRPr="000A6056">
        <w:rPr>
          <w:rFonts w:ascii="Arial" w:hAnsi="Arial"/>
          <w:szCs w:val="22"/>
        </w:rPr>
        <w:t>deberá ser reportado a</w:t>
      </w:r>
      <w:r w:rsidR="00D81CC0">
        <w:rPr>
          <w:rFonts w:ascii="Arial" w:hAnsi="Arial"/>
          <w:szCs w:val="22"/>
        </w:rPr>
        <w:t xml:space="preserve"> </w:t>
      </w:r>
      <w:smartTag w:uri="urn:schemas-microsoft-com:office:smarttags" w:element="PersonName">
        <w:smartTagPr>
          <w:attr w:name="ProductID" w:val="la Directora"/>
        </w:smartTagPr>
        <w:r w:rsidR="00D81CC0">
          <w:rPr>
            <w:rFonts w:ascii="Arial" w:hAnsi="Arial"/>
            <w:szCs w:val="22"/>
          </w:rPr>
          <w:t>la Directora</w:t>
        </w:r>
      </w:smartTag>
      <w:r w:rsidR="00D81CC0">
        <w:rPr>
          <w:rFonts w:ascii="Arial" w:hAnsi="Arial"/>
          <w:szCs w:val="22"/>
        </w:rPr>
        <w:t xml:space="preserve"> de Exportaciones. </w:t>
      </w:r>
    </w:p>
    <w:p w:rsidR="00D2174C" w:rsidRPr="006861EA" w:rsidRDefault="00D2174C" w:rsidP="009C30A1">
      <w:pPr>
        <w:pStyle w:val="Sangradetextonormal"/>
        <w:numPr>
          <w:ilvl w:val="0"/>
          <w:numId w:val="2"/>
        </w:numPr>
        <w:rPr>
          <w:rFonts w:ascii="Arial" w:hAnsi="Arial"/>
          <w:szCs w:val="22"/>
        </w:rPr>
      </w:pPr>
      <w:r w:rsidRPr="006861EA">
        <w:rPr>
          <w:rFonts w:ascii="Arial" w:hAnsi="Arial"/>
          <w:szCs w:val="22"/>
        </w:rPr>
        <w:t>Se deberá atender el criterio de riesgo establecido para las actividades identificadas en este proceso con el color RO</w:t>
      </w:r>
      <w:r w:rsidR="004F2D84" w:rsidRPr="006861EA">
        <w:rPr>
          <w:rFonts w:ascii="Arial" w:hAnsi="Arial"/>
          <w:szCs w:val="22"/>
        </w:rPr>
        <w:t xml:space="preserve">JO y la notificación a </w:t>
      </w:r>
      <w:smartTag w:uri="urn:schemas-microsoft-com:office:smarttags" w:element="PersonName">
        <w:smartTagPr>
          <w:attr w:name="ProductID" w:val="la Directora"/>
        </w:smartTagPr>
        <w:r w:rsidR="004F2D84" w:rsidRPr="006861EA">
          <w:rPr>
            <w:rFonts w:ascii="Arial" w:hAnsi="Arial"/>
            <w:szCs w:val="22"/>
          </w:rPr>
          <w:t>la Directora</w:t>
        </w:r>
      </w:smartTag>
      <w:r w:rsidR="004F2D84" w:rsidRPr="006861EA">
        <w:rPr>
          <w:rFonts w:ascii="Arial" w:hAnsi="Arial"/>
          <w:szCs w:val="22"/>
        </w:rPr>
        <w:t xml:space="preserve"> de exportaciones</w:t>
      </w:r>
      <w:r w:rsidR="0095681D" w:rsidRPr="006861EA">
        <w:rPr>
          <w:rFonts w:ascii="Arial" w:hAnsi="Arial"/>
          <w:szCs w:val="22"/>
        </w:rPr>
        <w:t xml:space="preserve">, de las </w:t>
      </w:r>
      <w:r w:rsidRPr="006861EA">
        <w:rPr>
          <w:rFonts w:ascii="Arial" w:hAnsi="Arial"/>
          <w:szCs w:val="22"/>
        </w:rPr>
        <w:t>dificultades para su cumplimiento.</w:t>
      </w:r>
    </w:p>
    <w:p w:rsidR="00D2174C" w:rsidRPr="00351474" w:rsidRDefault="00D2174C" w:rsidP="009C30A1">
      <w:pPr>
        <w:pStyle w:val="Sangradetextonormal"/>
        <w:numPr>
          <w:ilvl w:val="0"/>
          <w:numId w:val="2"/>
        </w:numPr>
        <w:rPr>
          <w:rFonts w:ascii="Arial" w:hAnsi="Arial"/>
          <w:szCs w:val="22"/>
        </w:rPr>
      </w:pPr>
      <w:r w:rsidRPr="00351474">
        <w:rPr>
          <w:rFonts w:ascii="Arial" w:hAnsi="Arial"/>
          <w:szCs w:val="22"/>
        </w:rPr>
        <w:lastRenderedPageBreak/>
        <w:t>Este proceso r</w:t>
      </w:r>
      <w:r w:rsidR="00867A5C">
        <w:rPr>
          <w:rFonts w:ascii="Arial" w:hAnsi="Arial"/>
          <w:szCs w:val="22"/>
        </w:rPr>
        <w:t>ige a partir de 1 de Julio</w:t>
      </w:r>
      <w:r w:rsidR="0062336F" w:rsidRPr="00351474">
        <w:rPr>
          <w:rFonts w:ascii="Arial" w:hAnsi="Arial"/>
          <w:szCs w:val="22"/>
        </w:rPr>
        <w:t xml:space="preserve"> de 2013.</w:t>
      </w:r>
    </w:p>
    <w:p w:rsidR="00A1051E" w:rsidRPr="00351474" w:rsidRDefault="00A1051E" w:rsidP="00D26D03">
      <w:pPr>
        <w:pStyle w:val="Sangradetextonormal"/>
        <w:ind w:left="0"/>
        <w:rPr>
          <w:rFonts w:ascii="Arial" w:hAnsi="Arial"/>
          <w:szCs w:val="22"/>
        </w:rPr>
      </w:pPr>
    </w:p>
    <w:p w:rsidR="000F4D93" w:rsidRPr="00351474" w:rsidRDefault="000F4D93" w:rsidP="00D26D03">
      <w:pPr>
        <w:jc w:val="both"/>
        <w:rPr>
          <w:sz w:val="22"/>
          <w:szCs w:val="22"/>
        </w:rPr>
      </w:pPr>
    </w:p>
    <w:tbl>
      <w:tblPr>
        <w:tblW w:w="0" w:type="auto"/>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tblPr>
      <w:tblGrid>
        <w:gridCol w:w="9284"/>
      </w:tblGrid>
      <w:tr w:rsidR="000F4D93" w:rsidRPr="00351474">
        <w:trPr>
          <w:trHeight w:val="532"/>
        </w:trPr>
        <w:tc>
          <w:tcPr>
            <w:tcW w:w="9284" w:type="dxa"/>
            <w:shd w:val="pct10" w:color="auto" w:fill="auto"/>
            <w:vAlign w:val="center"/>
          </w:tcPr>
          <w:p w:rsidR="000F4D93" w:rsidRPr="00351474" w:rsidRDefault="000F4D93" w:rsidP="0095681D">
            <w:pPr>
              <w:pStyle w:val="Ttulo1"/>
              <w:rPr>
                <w:szCs w:val="22"/>
              </w:rPr>
            </w:pPr>
            <w:r w:rsidRPr="00351474">
              <w:rPr>
                <w:szCs w:val="22"/>
              </w:rPr>
              <w:t>2. DEFINICIÓN DEL PROCESO</w:t>
            </w:r>
          </w:p>
        </w:tc>
      </w:tr>
    </w:tbl>
    <w:p w:rsidR="000F4D93" w:rsidRDefault="000F4D93" w:rsidP="00D26D03">
      <w:pPr>
        <w:pStyle w:val="Ttulo"/>
        <w:jc w:val="both"/>
        <w:rPr>
          <w:color w:val="000080"/>
          <w:sz w:val="22"/>
          <w:szCs w:val="22"/>
        </w:rPr>
      </w:pPr>
    </w:p>
    <w:p w:rsidR="0095681D" w:rsidRPr="00351474" w:rsidRDefault="0095681D" w:rsidP="0095681D">
      <w:pPr>
        <w:jc w:val="both"/>
        <w:rPr>
          <w:b/>
          <w:sz w:val="22"/>
          <w:szCs w:val="22"/>
          <w:lang w:val="es-CO"/>
        </w:rPr>
      </w:pPr>
      <w:r w:rsidRPr="00351474">
        <w:rPr>
          <w:b/>
          <w:sz w:val="22"/>
          <w:szCs w:val="22"/>
          <w:lang w:val="es-CO"/>
        </w:rPr>
        <w:t>OBJETIVOS:</w:t>
      </w:r>
    </w:p>
    <w:p w:rsidR="0095681D" w:rsidRPr="00351474" w:rsidRDefault="0095681D" w:rsidP="0095681D">
      <w:pPr>
        <w:pStyle w:val="Sangradetextonormal"/>
        <w:ind w:left="0"/>
        <w:rPr>
          <w:rFonts w:ascii="Arial" w:hAnsi="Arial"/>
          <w:szCs w:val="22"/>
        </w:rPr>
      </w:pPr>
    </w:p>
    <w:p w:rsidR="000D320D" w:rsidRDefault="000909F2" w:rsidP="009C30A1">
      <w:pPr>
        <w:pStyle w:val="Sangradetextonormal"/>
        <w:numPr>
          <w:ilvl w:val="0"/>
          <w:numId w:val="3"/>
        </w:numPr>
        <w:rPr>
          <w:rFonts w:ascii="Arial" w:hAnsi="Arial"/>
          <w:szCs w:val="22"/>
        </w:rPr>
      </w:pPr>
      <w:r w:rsidRPr="00351474">
        <w:rPr>
          <w:rFonts w:ascii="Arial" w:hAnsi="Arial"/>
          <w:szCs w:val="22"/>
        </w:rPr>
        <w:t xml:space="preserve">Optimizar la eficiencia del </w:t>
      </w:r>
      <w:r>
        <w:rPr>
          <w:rFonts w:ascii="Arial" w:hAnsi="Arial"/>
          <w:szCs w:val="22"/>
        </w:rPr>
        <w:t xml:space="preserve">proceso especialmente en los </w:t>
      </w:r>
      <w:r w:rsidRPr="00351474">
        <w:rPr>
          <w:rFonts w:ascii="Arial" w:hAnsi="Arial"/>
          <w:szCs w:val="22"/>
        </w:rPr>
        <w:t>tiempos</w:t>
      </w:r>
      <w:r>
        <w:rPr>
          <w:rFonts w:ascii="Arial" w:hAnsi="Arial"/>
          <w:szCs w:val="22"/>
        </w:rPr>
        <w:t xml:space="preserve"> establecidos para el cumplimiento del mismo</w:t>
      </w:r>
      <w:r w:rsidRPr="00351474">
        <w:rPr>
          <w:rFonts w:ascii="Arial" w:hAnsi="Arial"/>
          <w:szCs w:val="22"/>
        </w:rPr>
        <w:t>.</w:t>
      </w:r>
    </w:p>
    <w:p w:rsidR="000909F2" w:rsidRPr="00351474" w:rsidRDefault="00A43FE4" w:rsidP="000909F2">
      <w:pPr>
        <w:pStyle w:val="Sangradetextonormal"/>
        <w:numPr>
          <w:ilvl w:val="0"/>
          <w:numId w:val="3"/>
        </w:numPr>
        <w:rPr>
          <w:rFonts w:ascii="Arial" w:hAnsi="Arial"/>
          <w:szCs w:val="22"/>
        </w:rPr>
      </w:pPr>
      <w:r>
        <w:rPr>
          <w:rFonts w:ascii="Arial" w:hAnsi="Arial"/>
          <w:szCs w:val="22"/>
        </w:rPr>
        <w:t xml:space="preserve">Lograr la satisfacción del cliente en los servicios ofrecidos </w:t>
      </w:r>
      <w:r w:rsidR="00C461D4">
        <w:rPr>
          <w:rFonts w:ascii="Arial" w:hAnsi="Arial"/>
          <w:szCs w:val="22"/>
        </w:rPr>
        <w:t xml:space="preserve">manteniéndolo informado </w:t>
      </w:r>
      <w:r w:rsidR="000909F2" w:rsidRPr="00351474">
        <w:rPr>
          <w:rFonts w:ascii="Arial" w:hAnsi="Arial"/>
          <w:szCs w:val="22"/>
        </w:rPr>
        <w:t xml:space="preserve">acerca </w:t>
      </w:r>
      <w:r w:rsidR="00C461D4">
        <w:rPr>
          <w:rFonts w:ascii="Arial" w:hAnsi="Arial"/>
          <w:szCs w:val="22"/>
        </w:rPr>
        <w:t xml:space="preserve">de todo el proceso de su embarque. </w:t>
      </w:r>
    </w:p>
    <w:p w:rsidR="0095681D" w:rsidRPr="00C461D4" w:rsidRDefault="0095681D" w:rsidP="00C461D4">
      <w:pPr>
        <w:pStyle w:val="Sangradetextonormal"/>
        <w:numPr>
          <w:ilvl w:val="0"/>
          <w:numId w:val="3"/>
        </w:numPr>
        <w:rPr>
          <w:rFonts w:ascii="Arial" w:hAnsi="Arial"/>
          <w:szCs w:val="22"/>
        </w:rPr>
      </w:pPr>
      <w:r w:rsidRPr="00351474">
        <w:rPr>
          <w:rFonts w:ascii="Arial" w:hAnsi="Arial"/>
          <w:szCs w:val="22"/>
        </w:rPr>
        <w:t xml:space="preserve">Detectar las deficiencias que se presenten en la operación, para adoptar las medidas correctivas o proponerlas </w:t>
      </w:r>
      <w:r w:rsidR="00C461D4">
        <w:rPr>
          <w:rFonts w:ascii="Arial" w:hAnsi="Arial"/>
          <w:szCs w:val="22"/>
        </w:rPr>
        <w:t xml:space="preserve">al responsable para su adopción. </w:t>
      </w:r>
    </w:p>
    <w:p w:rsidR="0095681D" w:rsidRDefault="0095681D" w:rsidP="0095681D">
      <w:pPr>
        <w:jc w:val="both"/>
        <w:rPr>
          <w:b/>
          <w:sz w:val="22"/>
          <w:szCs w:val="22"/>
          <w:lang w:val="es-CO"/>
        </w:rPr>
      </w:pPr>
    </w:p>
    <w:p w:rsidR="00C461D4" w:rsidRDefault="00C461D4" w:rsidP="0095681D">
      <w:pPr>
        <w:jc w:val="both"/>
        <w:rPr>
          <w:b/>
          <w:sz w:val="22"/>
          <w:szCs w:val="22"/>
          <w:lang w:val="es-CO"/>
        </w:rPr>
      </w:pPr>
    </w:p>
    <w:p w:rsidR="0095681D" w:rsidRPr="00351474" w:rsidRDefault="0095681D" w:rsidP="0095681D">
      <w:pPr>
        <w:jc w:val="both"/>
        <w:rPr>
          <w:b/>
          <w:sz w:val="22"/>
          <w:szCs w:val="22"/>
          <w:lang w:val="es-CO"/>
        </w:rPr>
      </w:pPr>
      <w:r w:rsidRPr="00351474">
        <w:rPr>
          <w:b/>
          <w:sz w:val="22"/>
          <w:szCs w:val="22"/>
          <w:lang w:val="es-CO"/>
        </w:rPr>
        <w:t>ALCANCE:</w:t>
      </w:r>
    </w:p>
    <w:p w:rsidR="0095681D" w:rsidRPr="00351474" w:rsidRDefault="0095681D" w:rsidP="0095681D">
      <w:pPr>
        <w:pStyle w:val="Sangradetextonormal"/>
        <w:ind w:left="0"/>
        <w:rPr>
          <w:rFonts w:ascii="Arial" w:hAnsi="Arial"/>
          <w:szCs w:val="22"/>
        </w:rPr>
      </w:pPr>
    </w:p>
    <w:p w:rsidR="0095681D" w:rsidRPr="00351474" w:rsidRDefault="0095681D" w:rsidP="0095681D">
      <w:pPr>
        <w:jc w:val="both"/>
        <w:rPr>
          <w:sz w:val="22"/>
          <w:szCs w:val="22"/>
          <w:lang w:val="es-CO"/>
        </w:rPr>
      </w:pPr>
      <w:r w:rsidRPr="00351474">
        <w:rPr>
          <w:sz w:val="22"/>
          <w:szCs w:val="22"/>
          <w:lang w:val="es-CO"/>
        </w:rPr>
        <w:t>Este procedimiento aplica desde que el área de operaciones recibe el formato de Instrucción de Embarque y reserva de Cupo por parte del área comercial, hasta que finaliza la operación con la entr</w:t>
      </w:r>
      <w:r w:rsidR="00C461D4">
        <w:rPr>
          <w:sz w:val="22"/>
          <w:szCs w:val="22"/>
          <w:lang w:val="es-CO"/>
        </w:rPr>
        <w:t xml:space="preserve">ega de la mercancía al cliente en el </w:t>
      </w:r>
      <w:r w:rsidRPr="00351474">
        <w:rPr>
          <w:sz w:val="22"/>
          <w:szCs w:val="22"/>
          <w:lang w:val="es-CO"/>
        </w:rPr>
        <w:t>destino final, involucrando toda la cadena logística.</w:t>
      </w:r>
    </w:p>
    <w:p w:rsidR="0095681D" w:rsidRPr="00351474" w:rsidRDefault="0095681D" w:rsidP="0095681D">
      <w:pPr>
        <w:jc w:val="both"/>
        <w:rPr>
          <w:sz w:val="22"/>
          <w:szCs w:val="22"/>
          <w:lang w:val="es-CO"/>
        </w:rPr>
      </w:pPr>
    </w:p>
    <w:p w:rsidR="0095681D" w:rsidRPr="00C461D4" w:rsidRDefault="0095681D" w:rsidP="0095681D">
      <w:pPr>
        <w:pStyle w:val="Textoindependiente"/>
        <w:rPr>
          <w:szCs w:val="22"/>
          <w:lang w:val="es-CO"/>
        </w:rPr>
      </w:pPr>
      <w:r w:rsidRPr="00C461D4">
        <w:rPr>
          <w:szCs w:val="22"/>
          <w:lang w:val="es-CO"/>
        </w:rPr>
        <w:t>Aplica para el Proceso de Coordinación de Transporte Internacional, en las actividades de exportación vía marítima de carga contenerizada, que</w:t>
      </w:r>
      <w:r w:rsidR="00A61D99" w:rsidRPr="00C461D4">
        <w:rPr>
          <w:szCs w:val="22"/>
          <w:lang w:val="es-CO"/>
        </w:rPr>
        <w:t xml:space="preserve"> salen del territorio aduanero C</w:t>
      </w:r>
      <w:r w:rsidRPr="00C461D4">
        <w:rPr>
          <w:szCs w:val="22"/>
          <w:lang w:val="es-CO"/>
        </w:rPr>
        <w:t>olombiano al resto del mundo a través de los puertos de Cartagena, Santa Marta, Buenaventura y Barranquilla, desde la asignación del despacho por parte del cliente hasta la liberación en el país de destino.</w:t>
      </w:r>
    </w:p>
    <w:p w:rsidR="0095681D" w:rsidRPr="00351474" w:rsidRDefault="0095681D" w:rsidP="0095681D">
      <w:pPr>
        <w:pStyle w:val="Sangradetextonormal"/>
        <w:ind w:left="0"/>
        <w:rPr>
          <w:rFonts w:ascii="Arial" w:hAnsi="Arial"/>
          <w:szCs w:val="22"/>
        </w:rPr>
      </w:pPr>
    </w:p>
    <w:p w:rsidR="0095681D" w:rsidRDefault="0095681D" w:rsidP="00D26D03">
      <w:pPr>
        <w:pStyle w:val="Ttulo"/>
        <w:jc w:val="both"/>
        <w:rPr>
          <w:color w:val="000080"/>
          <w:sz w:val="22"/>
          <w:szCs w:val="22"/>
          <w:lang w:val="es-CO"/>
        </w:rPr>
      </w:pPr>
    </w:p>
    <w:p w:rsidR="0095681D" w:rsidRPr="00351474" w:rsidRDefault="0095681D" w:rsidP="0095681D">
      <w:pPr>
        <w:jc w:val="both"/>
        <w:rPr>
          <w:b/>
          <w:sz w:val="22"/>
          <w:szCs w:val="22"/>
          <w:lang w:val="es-CO"/>
        </w:rPr>
      </w:pPr>
      <w:r w:rsidRPr="00351474">
        <w:rPr>
          <w:b/>
          <w:sz w:val="22"/>
          <w:szCs w:val="22"/>
          <w:lang w:val="es-CO"/>
        </w:rPr>
        <w:t>DEFINICIONES</w:t>
      </w:r>
    </w:p>
    <w:p w:rsidR="0095681D" w:rsidRDefault="0095681D" w:rsidP="0095681D">
      <w:pPr>
        <w:ind w:left="360"/>
        <w:jc w:val="both"/>
        <w:rPr>
          <w:sz w:val="22"/>
          <w:szCs w:val="22"/>
          <w:lang w:val="es-CO"/>
        </w:rPr>
      </w:pPr>
    </w:p>
    <w:p w:rsidR="005C37CE" w:rsidRPr="00351474" w:rsidRDefault="005C37CE" w:rsidP="0095681D">
      <w:pPr>
        <w:ind w:left="360"/>
        <w:jc w:val="both"/>
        <w:rPr>
          <w:sz w:val="22"/>
          <w:szCs w:val="22"/>
          <w:lang w:val="es-CO"/>
        </w:rPr>
      </w:pPr>
    </w:p>
    <w:p w:rsidR="004D6059" w:rsidRDefault="004D6059" w:rsidP="00A217DA">
      <w:pPr>
        <w:numPr>
          <w:ilvl w:val="0"/>
          <w:numId w:val="4"/>
        </w:numPr>
        <w:jc w:val="both"/>
        <w:rPr>
          <w:sz w:val="22"/>
          <w:szCs w:val="22"/>
          <w:lang w:val="es-CO"/>
        </w:rPr>
      </w:pPr>
      <w:r w:rsidRPr="004D6059">
        <w:rPr>
          <w:sz w:val="22"/>
          <w:szCs w:val="22"/>
          <w:lang w:val="es-CO"/>
        </w:rPr>
        <w:t>BASE DE DESCARGUES</w:t>
      </w:r>
      <w:r>
        <w:rPr>
          <w:sz w:val="22"/>
          <w:szCs w:val="22"/>
          <w:lang w:val="es-CO"/>
        </w:rPr>
        <w:t>: Carpeta en Red, utilizada para preservar los reportes fotográficos, Formatos de reservas  e IMOS debla alineas navieras, cuadros de estatus de exportaciones marítimas, cuadro de control de instrucción de embarques, I.E. Cotizaciones, Planillas de cargue FCL, formato de inspección de contenedores BASC.</w:t>
      </w:r>
    </w:p>
    <w:p w:rsidR="00A217DA" w:rsidRPr="009B0988" w:rsidRDefault="00A217DA" w:rsidP="00A217DA">
      <w:pPr>
        <w:numPr>
          <w:ilvl w:val="0"/>
          <w:numId w:val="4"/>
        </w:numPr>
        <w:jc w:val="both"/>
        <w:rPr>
          <w:sz w:val="22"/>
          <w:szCs w:val="22"/>
          <w:lang w:val="es-CO"/>
        </w:rPr>
      </w:pPr>
      <w:r w:rsidRPr="009B0988">
        <w:rPr>
          <w:sz w:val="22"/>
          <w:szCs w:val="22"/>
          <w:lang w:val="es-CO"/>
        </w:rPr>
        <w:t>CARTA DE RESPONSABILIDAD ANTINARCÓTICOS: Formato diligenciado por el exportador, en cumplimiento a lo establecido por la policía antinarcóticos.</w:t>
      </w:r>
    </w:p>
    <w:p w:rsidR="000A79C0" w:rsidRPr="009B0988" w:rsidRDefault="000A79C0" w:rsidP="000A79C0">
      <w:pPr>
        <w:numPr>
          <w:ilvl w:val="0"/>
          <w:numId w:val="4"/>
        </w:numPr>
        <w:jc w:val="both"/>
        <w:rPr>
          <w:sz w:val="22"/>
          <w:szCs w:val="22"/>
          <w:lang w:val="es-CO"/>
        </w:rPr>
      </w:pPr>
      <w:r w:rsidRPr="009B0988">
        <w:rPr>
          <w:sz w:val="22"/>
          <w:szCs w:val="22"/>
          <w:lang w:val="es-CO"/>
        </w:rPr>
        <w:t xml:space="preserve">CARTA DE RETIRO DE CONTENEDOR: Formato utilizado para autorizar a </w:t>
      </w:r>
      <w:smartTag w:uri="urn:schemas-microsoft-com:office:smarttags" w:element="PersonName">
        <w:smartTagPr>
          <w:attr w:name="ProductID" w:val="la Compa￱￭a"/>
        </w:smartTagPr>
        <w:r w:rsidRPr="009B0988">
          <w:rPr>
            <w:sz w:val="22"/>
            <w:szCs w:val="22"/>
            <w:lang w:val="es-CO"/>
          </w:rPr>
          <w:t>la Compañía</w:t>
        </w:r>
      </w:smartTag>
      <w:r w:rsidRPr="009B0988">
        <w:rPr>
          <w:sz w:val="22"/>
          <w:szCs w:val="22"/>
          <w:lang w:val="es-CO"/>
        </w:rPr>
        <w:t xml:space="preserve"> de Transporte el retiro del contenedor vacío en el patio asignado por la línea naviera. </w:t>
      </w:r>
    </w:p>
    <w:p w:rsidR="00A217DA" w:rsidRPr="009B0988" w:rsidRDefault="00A217DA" w:rsidP="00A217DA">
      <w:pPr>
        <w:numPr>
          <w:ilvl w:val="0"/>
          <w:numId w:val="4"/>
        </w:numPr>
        <w:jc w:val="both"/>
        <w:rPr>
          <w:sz w:val="22"/>
          <w:szCs w:val="22"/>
          <w:lang w:val="es-CO"/>
        </w:rPr>
      </w:pPr>
      <w:r w:rsidRPr="009B0988">
        <w:rPr>
          <w:sz w:val="22"/>
          <w:szCs w:val="22"/>
        </w:rPr>
        <w:t>CIERRE DOCUMENTAL: Proce</w:t>
      </w:r>
      <w:r w:rsidR="00E741E8">
        <w:rPr>
          <w:sz w:val="22"/>
          <w:szCs w:val="22"/>
        </w:rPr>
        <w:t>so que efectúa la línea naviera</w:t>
      </w:r>
      <w:r w:rsidRPr="009B0988">
        <w:rPr>
          <w:sz w:val="22"/>
          <w:szCs w:val="22"/>
        </w:rPr>
        <w:t xml:space="preserve"> para entrega de</w:t>
      </w:r>
      <w:r w:rsidR="006823F6" w:rsidRPr="009B0988">
        <w:rPr>
          <w:sz w:val="22"/>
          <w:szCs w:val="22"/>
        </w:rPr>
        <w:t>l</w:t>
      </w:r>
      <w:r w:rsidRPr="009B0988">
        <w:rPr>
          <w:sz w:val="22"/>
          <w:szCs w:val="22"/>
        </w:rPr>
        <w:t xml:space="preserve"> documento de transporte.</w:t>
      </w:r>
      <w:r w:rsidR="006823F6" w:rsidRPr="009B0988">
        <w:rPr>
          <w:sz w:val="22"/>
          <w:szCs w:val="22"/>
        </w:rPr>
        <w:t xml:space="preserve"> Transborder también maneja un cierre documental, en el cual, el agente de aduana del exportador debe realizar la entrega del borrador del documento de transporte. </w:t>
      </w:r>
    </w:p>
    <w:p w:rsidR="00A217DA" w:rsidRPr="008B609C" w:rsidRDefault="00A217DA" w:rsidP="00A217DA">
      <w:pPr>
        <w:numPr>
          <w:ilvl w:val="0"/>
          <w:numId w:val="4"/>
        </w:numPr>
        <w:jc w:val="both"/>
        <w:rPr>
          <w:sz w:val="22"/>
          <w:szCs w:val="22"/>
          <w:lang w:val="es-CO"/>
        </w:rPr>
      </w:pPr>
      <w:r w:rsidRPr="009B0988">
        <w:rPr>
          <w:sz w:val="22"/>
          <w:szCs w:val="22"/>
        </w:rPr>
        <w:lastRenderedPageBreak/>
        <w:t>CIERRE FISICO: Proceso que efectúa el terminal marítimo y</w:t>
      </w:r>
      <w:r w:rsidR="00403B84" w:rsidRPr="009B0988">
        <w:rPr>
          <w:sz w:val="22"/>
          <w:szCs w:val="22"/>
        </w:rPr>
        <w:t>/o</w:t>
      </w:r>
      <w:r w:rsidR="00E741E8">
        <w:rPr>
          <w:sz w:val="22"/>
          <w:szCs w:val="22"/>
        </w:rPr>
        <w:t xml:space="preserve"> la línea naviera</w:t>
      </w:r>
      <w:r w:rsidRPr="009B0988">
        <w:rPr>
          <w:sz w:val="22"/>
          <w:szCs w:val="22"/>
        </w:rPr>
        <w:t xml:space="preserve"> de acuerdo a la programación de arribo de la motonave.</w:t>
      </w:r>
      <w:r w:rsidR="006823F6" w:rsidRPr="009B0988">
        <w:rPr>
          <w:sz w:val="22"/>
          <w:szCs w:val="22"/>
        </w:rPr>
        <w:t xml:space="preserve"> Transborder también maneja un cierre físico, en el cual, el agente de aduana del exportador debe realizar la entrega de los documentos que certifiquen que la carga se encuentra disponible para embarcar. </w:t>
      </w:r>
    </w:p>
    <w:p w:rsidR="008B609C" w:rsidRPr="009B0988" w:rsidRDefault="008B609C" w:rsidP="008B609C">
      <w:pPr>
        <w:numPr>
          <w:ilvl w:val="0"/>
          <w:numId w:val="4"/>
        </w:numPr>
        <w:jc w:val="both"/>
        <w:rPr>
          <w:sz w:val="22"/>
          <w:szCs w:val="22"/>
          <w:lang w:val="es-CO"/>
        </w:rPr>
      </w:pPr>
      <w:r>
        <w:rPr>
          <w:sz w:val="22"/>
          <w:szCs w:val="22"/>
          <w:lang w:val="es-CO"/>
        </w:rPr>
        <w:t>CIRCULAR CONCIDERACIONES ADUANERAS EN DESTINO: Formatos en donde se registran las condiciones que el exportador deberá atender para elaborar el documento de transporte de acuerdo a la normatividad aduanera aplicable en cada país de destino.</w:t>
      </w:r>
    </w:p>
    <w:p w:rsidR="0095681D" w:rsidRPr="009B0988" w:rsidRDefault="0095681D" w:rsidP="009C30A1">
      <w:pPr>
        <w:numPr>
          <w:ilvl w:val="0"/>
          <w:numId w:val="4"/>
        </w:numPr>
        <w:jc w:val="both"/>
        <w:rPr>
          <w:sz w:val="22"/>
          <w:szCs w:val="22"/>
          <w:lang w:val="es-CO"/>
        </w:rPr>
      </w:pPr>
      <w:r w:rsidRPr="009B0988">
        <w:rPr>
          <w:sz w:val="22"/>
          <w:szCs w:val="22"/>
          <w:lang w:val="es-CO"/>
        </w:rPr>
        <w:t>COMUNICACIONES POR EXCEPCION: Mensajes enviados y/o recibidos que informan una desviación en alguna actividad de los procesos o informan situaciones de riesgo y eventos generadores.</w:t>
      </w:r>
    </w:p>
    <w:p w:rsidR="00A217DA" w:rsidRPr="009B0988" w:rsidRDefault="00A217DA" w:rsidP="00A217DA">
      <w:pPr>
        <w:numPr>
          <w:ilvl w:val="0"/>
          <w:numId w:val="4"/>
        </w:numPr>
        <w:jc w:val="both"/>
        <w:rPr>
          <w:sz w:val="22"/>
          <w:szCs w:val="22"/>
          <w:lang w:val="es-CO"/>
        </w:rPr>
      </w:pPr>
      <w:r w:rsidRPr="009B0988">
        <w:rPr>
          <w:sz w:val="22"/>
          <w:szCs w:val="22"/>
          <w:lang w:val="es-CO"/>
        </w:rPr>
        <w:t>CONFIRMACION DE RESERVA: Formato o mensaje utilizado para informar a los clientes, datos del embarque y la fecha estimada de zarpe de la motonave, suministrada por las líneas navieras</w:t>
      </w:r>
      <w:r w:rsidR="00E853EA">
        <w:rPr>
          <w:sz w:val="22"/>
          <w:szCs w:val="22"/>
          <w:lang w:val="es-CO"/>
        </w:rPr>
        <w:t xml:space="preserve">, en los casos que proceda se envía anexa </w:t>
      </w:r>
      <w:smartTag w:uri="urn:schemas-microsoft-com:office:smarttags" w:element="PersonName">
        <w:smartTagPr>
          <w:attr w:name="ProductID" w:val="la Circular"/>
        </w:smartTagPr>
        <w:r w:rsidR="00E853EA">
          <w:rPr>
            <w:sz w:val="22"/>
            <w:szCs w:val="22"/>
            <w:lang w:val="es-CO"/>
          </w:rPr>
          <w:t>la Circular</w:t>
        </w:r>
      </w:smartTag>
      <w:r w:rsidR="00E853EA">
        <w:rPr>
          <w:sz w:val="22"/>
          <w:szCs w:val="22"/>
          <w:lang w:val="es-CO"/>
        </w:rPr>
        <w:t xml:space="preserve"> consideraciones aduaneras en destino.</w:t>
      </w:r>
    </w:p>
    <w:p w:rsidR="00D35F90" w:rsidRPr="009B0988" w:rsidRDefault="00D35F90" w:rsidP="00D35F90">
      <w:pPr>
        <w:numPr>
          <w:ilvl w:val="0"/>
          <w:numId w:val="4"/>
        </w:numPr>
        <w:jc w:val="both"/>
        <w:rPr>
          <w:sz w:val="22"/>
          <w:szCs w:val="22"/>
          <w:lang w:val="es-CO"/>
        </w:rPr>
      </w:pPr>
      <w:r w:rsidRPr="009B0988">
        <w:rPr>
          <w:sz w:val="22"/>
          <w:szCs w:val="22"/>
          <w:lang w:val="es-CO"/>
        </w:rPr>
        <w:t>CONFIRMACION DE ZARPE AL CLIENTE: Formato o mensaje utilizado para informar a los clientes la fecha confirmada de zarpe y estimado de arribo a destino de la motonave.</w:t>
      </w:r>
    </w:p>
    <w:p w:rsidR="00A217DA" w:rsidRPr="009B0988" w:rsidRDefault="00A217DA" w:rsidP="00A217DA">
      <w:pPr>
        <w:numPr>
          <w:ilvl w:val="0"/>
          <w:numId w:val="4"/>
        </w:numPr>
        <w:jc w:val="both"/>
        <w:rPr>
          <w:sz w:val="22"/>
          <w:szCs w:val="22"/>
          <w:lang w:val="es-CO"/>
        </w:rPr>
      </w:pPr>
      <w:r w:rsidRPr="009B0988">
        <w:rPr>
          <w:sz w:val="22"/>
          <w:szCs w:val="22"/>
          <w:lang w:val="es-CO"/>
        </w:rPr>
        <w:t xml:space="preserve">CONFIRMACION DE ZARPE AL AGENTE: Formato o mensaje utilizado para informar al agente </w:t>
      </w:r>
      <w:r w:rsidR="00E741E8">
        <w:rPr>
          <w:sz w:val="22"/>
          <w:szCs w:val="22"/>
          <w:lang w:val="es-CO"/>
        </w:rPr>
        <w:t xml:space="preserve">en el exterior </w:t>
      </w:r>
      <w:r w:rsidRPr="009B0988">
        <w:rPr>
          <w:sz w:val="22"/>
          <w:szCs w:val="22"/>
          <w:lang w:val="es-CO"/>
        </w:rPr>
        <w:t>la fecha de zarpe de la mercancía en la motonave programada.</w:t>
      </w:r>
    </w:p>
    <w:p w:rsidR="004E3257" w:rsidRDefault="00E741E8" w:rsidP="00A217DA">
      <w:pPr>
        <w:numPr>
          <w:ilvl w:val="0"/>
          <w:numId w:val="4"/>
        </w:numPr>
        <w:jc w:val="both"/>
        <w:rPr>
          <w:sz w:val="22"/>
          <w:szCs w:val="22"/>
          <w:lang w:val="es-CO"/>
        </w:rPr>
      </w:pPr>
      <w:r>
        <w:rPr>
          <w:sz w:val="22"/>
          <w:szCs w:val="22"/>
          <w:lang w:val="es-CO"/>
        </w:rPr>
        <w:t xml:space="preserve">CUADRO DE </w:t>
      </w:r>
      <w:r w:rsidR="004E3257">
        <w:rPr>
          <w:sz w:val="22"/>
          <w:szCs w:val="22"/>
          <w:lang w:val="es-CO"/>
        </w:rPr>
        <w:t xml:space="preserve">ESTATUS </w:t>
      </w:r>
      <w:r w:rsidR="005811AB">
        <w:rPr>
          <w:sz w:val="22"/>
          <w:szCs w:val="22"/>
          <w:lang w:val="es-CO"/>
        </w:rPr>
        <w:t xml:space="preserve">DE </w:t>
      </w:r>
      <w:r w:rsidR="004E3257">
        <w:rPr>
          <w:sz w:val="22"/>
          <w:szCs w:val="22"/>
          <w:lang w:val="es-CO"/>
        </w:rPr>
        <w:t xml:space="preserve">EMBARQUES </w:t>
      </w:r>
      <w:r w:rsidR="005811AB">
        <w:rPr>
          <w:sz w:val="22"/>
          <w:szCs w:val="22"/>
          <w:lang w:val="es-CO"/>
        </w:rPr>
        <w:t xml:space="preserve">DE </w:t>
      </w:r>
      <w:r w:rsidR="004E3257">
        <w:rPr>
          <w:sz w:val="22"/>
          <w:szCs w:val="22"/>
          <w:lang w:val="es-CO"/>
        </w:rPr>
        <w:t xml:space="preserve">EXPORTACIONES MARITIMAS: Cuadro en el cual las Coordinadoras de Operaciones en Puerto informan el estatus de las cargas que están manejando.  </w:t>
      </w:r>
    </w:p>
    <w:p w:rsidR="003C62CD" w:rsidRPr="009B0988" w:rsidRDefault="003C62CD" w:rsidP="003C62CD">
      <w:pPr>
        <w:numPr>
          <w:ilvl w:val="0"/>
          <w:numId w:val="4"/>
        </w:numPr>
        <w:jc w:val="both"/>
        <w:rPr>
          <w:sz w:val="22"/>
          <w:szCs w:val="22"/>
          <w:lang w:val="es-CO"/>
        </w:rPr>
      </w:pPr>
      <w:r>
        <w:rPr>
          <w:sz w:val="22"/>
          <w:szCs w:val="22"/>
          <w:lang w:val="es-CO"/>
        </w:rPr>
        <w:t>CUADRO INDICADOR INSTRUCION DE EMBARQUE</w:t>
      </w:r>
      <w:r w:rsidRPr="009B0988">
        <w:rPr>
          <w:sz w:val="22"/>
          <w:szCs w:val="22"/>
          <w:lang w:val="es-CO"/>
        </w:rPr>
        <w:t xml:space="preserve">: Formato en el cual se ingresan todas las instrucciones de embarques recibidas por parte del área comercial y posterior a su revisión se establece si es una Instrucción de Embarque normal o tiene información pendiente de acuerdo </w:t>
      </w:r>
      <w:r>
        <w:rPr>
          <w:sz w:val="22"/>
          <w:szCs w:val="22"/>
          <w:lang w:val="es-CO"/>
        </w:rPr>
        <w:t>a los criterios establecidos para efectos de generar indicador de gestión.</w:t>
      </w:r>
      <w:r w:rsidRPr="009B0988">
        <w:rPr>
          <w:sz w:val="22"/>
          <w:szCs w:val="22"/>
          <w:lang w:val="es-CO"/>
        </w:rPr>
        <w:t xml:space="preserve"> </w:t>
      </w:r>
    </w:p>
    <w:p w:rsidR="00A217DA" w:rsidRPr="009B0988" w:rsidRDefault="00A217DA" w:rsidP="00A217DA">
      <w:pPr>
        <w:numPr>
          <w:ilvl w:val="0"/>
          <w:numId w:val="4"/>
        </w:numPr>
        <w:jc w:val="both"/>
        <w:rPr>
          <w:sz w:val="22"/>
          <w:szCs w:val="22"/>
          <w:lang w:val="es-CO"/>
        </w:rPr>
      </w:pPr>
      <w:r w:rsidRPr="009B0988">
        <w:rPr>
          <w:sz w:val="22"/>
          <w:szCs w:val="22"/>
          <w:lang w:val="es-CO"/>
        </w:rPr>
        <w:t>FACTURA PROFORMA: Formato en Lotus Notes, que se utiliza para dar instrucciones al departamento de facturación, sobre los valores a cobrar al cliente</w:t>
      </w:r>
      <w:r w:rsidR="00D35F90" w:rsidRPr="009B0988">
        <w:rPr>
          <w:sz w:val="22"/>
          <w:szCs w:val="22"/>
          <w:lang w:val="es-CO"/>
        </w:rPr>
        <w:t xml:space="preserve"> y a los agentes en el exterior</w:t>
      </w:r>
      <w:r w:rsidRPr="009B0988">
        <w:rPr>
          <w:sz w:val="22"/>
          <w:szCs w:val="22"/>
          <w:lang w:val="es-CO"/>
        </w:rPr>
        <w:t>.</w:t>
      </w:r>
    </w:p>
    <w:p w:rsidR="000A79C0" w:rsidRPr="00F07629" w:rsidRDefault="000A79C0" w:rsidP="000A79C0">
      <w:pPr>
        <w:numPr>
          <w:ilvl w:val="0"/>
          <w:numId w:val="4"/>
        </w:numPr>
        <w:jc w:val="both"/>
        <w:rPr>
          <w:sz w:val="22"/>
          <w:szCs w:val="22"/>
          <w:lang w:val="es-CO"/>
        </w:rPr>
      </w:pPr>
      <w:r w:rsidRPr="009B0988">
        <w:rPr>
          <w:sz w:val="22"/>
          <w:szCs w:val="22"/>
        </w:rPr>
        <w:t xml:space="preserve">FORMATO CARGA </w:t>
      </w:r>
      <w:r w:rsidR="005D4D79" w:rsidRPr="009B0988">
        <w:rPr>
          <w:sz w:val="22"/>
          <w:szCs w:val="22"/>
        </w:rPr>
        <w:t xml:space="preserve">PELIGROSA: Formato por el cual </w:t>
      </w:r>
      <w:r w:rsidRPr="009B0988">
        <w:rPr>
          <w:sz w:val="22"/>
          <w:szCs w:val="22"/>
        </w:rPr>
        <w:t xml:space="preserve">se solicita </w:t>
      </w:r>
      <w:r w:rsidR="005D4D79" w:rsidRPr="009B0988">
        <w:rPr>
          <w:sz w:val="22"/>
          <w:szCs w:val="22"/>
        </w:rPr>
        <w:t>a la línea naviera la autorización para embarcar</w:t>
      </w:r>
      <w:r w:rsidRPr="009B0988">
        <w:rPr>
          <w:sz w:val="22"/>
          <w:szCs w:val="22"/>
        </w:rPr>
        <w:t xml:space="preserve"> carga peligrosa</w:t>
      </w:r>
      <w:r w:rsidR="005D4D79" w:rsidRPr="009B0988">
        <w:rPr>
          <w:sz w:val="22"/>
          <w:szCs w:val="22"/>
        </w:rPr>
        <w:t xml:space="preserve"> en un tráfico y una motonave especifica</w:t>
      </w:r>
      <w:r w:rsidRPr="009B0988">
        <w:rPr>
          <w:sz w:val="22"/>
          <w:szCs w:val="22"/>
        </w:rPr>
        <w:t>.</w:t>
      </w:r>
    </w:p>
    <w:p w:rsidR="00F07629" w:rsidRPr="009B0988" w:rsidRDefault="00F07629" w:rsidP="000A79C0">
      <w:pPr>
        <w:numPr>
          <w:ilvl w:val="0"/>
          <w:numId w:val="4"/>
        </w:numPr>
        <w:jc w:val="both"/>
        <w:rPr>
          <w:sz w:val="22"/>
          <w:szCs w:val="22"/>
          <w:lang w:val="es-CO"/>
        </w:rPr>
      </w:pPr>
      <w:r>
        <w:rPr>
          <w:sz w:val="22"/>
          <w:szCs w:val="22"/>
        </w:rPr>
        <w:t xml:space="preserve">FORMATO DE RESERVA TRANSBORDER: Formato en Word donde los clientes realizan la solicitud de cupo </w:t>
      </w:r>
      <w:r w:rsidR="00FE4C79">
        <w:rPr>
          <w:sz w:val="22"/>
          <w:szCs w:val="22"/>
        </w:rPr>
        <w:t xml:space="preserve">para embarques FCL. En este formato se encuentra toda la información correspondiente a las características de la carga y los servicios que manejará con Transborder. </w:t>
      </w:r>
    </w:p>
    <w:p w:rsidR="008523FB" w:rsidRPr="009B0988" w:rsidRDefault="008523FB" w:rsidP="000A79C0">
      <w:pPr>
        <w:numPr>
          <w:ilvl w:val="0"/>
          <w:numId w:val="4"/>
        </w:numPr>
        <w:jc w:val="both"/>
        <w:rPr>
          <w:sz w:val="22"/>
          <w:szCs w:val="22"/>
        </w:rPr>
      </w:pPr>
      <w:r w:rsidRPr="009B0988">
        <w:rPr>
          <w:sz w:val="22"/>
          <w:szCs w:val="22"/>
          <w:lang w:val="es-CO"/>
        </w:rPr>
        <w:t xml:space="preserve">FORMATO DE RESERVA LINEA NAVIERA: Formato </w:t>
      </w:r>
      <w:r w:rsidR="008D036B" w:rsidRPr="009B0988">
        <w:rPr>
          <w:sz w:val="22"/>
          <w:szCs w:val="22"/>
          <w:lang w:val="es-CO"/>
        </w:rPr>
        <w:t xml:space="preserve">en Word o Excel </w:t>
      </w:r>
      <w:r w:rsidRPr="009B0988">
        <w:rPr>
          <w:sz w:val="22"/>
          <w:szCs w:val="22"/>
          <w:lang w:val="es-CO"/>
        </w:rPr>
        <w:t xml:space="preserve">por el cual se solicita cupo ante la naviera </w:t>
      </w:r>
      <w:r w:rsidR="008D036B" w:rsidRPr="009B0988">
        <w:rPr>
          <w:sz w:val="22"/>
          <w:szCs w:val="22"/>
          <w:lang w:val="es-CO"/>
        </w:rPr>
        <w:t xml:space="preserve">para el embarque del contenedor. </w:t>
      </w:r>
      <w:r w:rsidRPr="009B0988">
        <w:rPr>
          <w:sz w:val="22"/>
          <w:szCs w:val="22"/>
        </w:rPr>
        <w:t xml:space="preserve"> </w:t>
      </w:r>
    </w:p>
    <w:p w:rsidR="003962FB" w:rsidRPr="009B0988" w:rsidRDefault="000A79C0" w:rsidP="003962FB">
      <w:pPr>
        <w:numPr>
          <w:ilvl w:val="0"/>
          <w:numId w:val="4"/>
        </w:numPr>
        <w:jc w:val="both"/>
        <w:rPr>
          <w:sz w:val="22"/>
          <w:szCs w:val="22"/>
          <w:lang w:val="es-CO"/>
        </w:rPr>
      </w:pPr>
      <w:r w:rsidRPr="009B0988">
        <w:rPr>
          <w:sz w:val="22"/>
          <w:szCs w:val="22"/>
        </w:rPr>
        <w:t>FORMATO HBL</w:t>
      </w:r>
      <w:r w:rsidR="00832FEE" w:rsidRPr="009B0988">
        <w:rPr>
          <w:sz w:val="22"/>
          <w:szCs w:val="22"/>
        </w:rPr>
        <w:t xml:space="preserve"> TRANSBORDER</w:t>
      </w:r>
      <w:r w:rsidRPr="009B0988">
        <w:rPr>
          <w:sz w:val="22"/>
          <w:szCs w:val="22"/>
        </w:rPr>
        <w:t>:</w:t>
      </w:r>
      <w:r w:rsidR="00832FEE" w:rsidRPr="009B0988">
        <w:rPr>
          <w:sz w:val="22"/>
          <w:szCs w:val="22"/>
        </w:rPr>
        <w:t xml:space="preserve"> En este documento se encuentra toda la información del shipper, consignee y las características de la carga a embarcar. Este es el documento de transporte que ampara cada una de las mercancías. </w:t>
      </w:r>
    </w:p>
    <w:p w:rsidR="000A79C0" w:rsidRPr="009B0988" w:rsidRDefault="000A79C0" w:rsidP="003962FB">
      <w:pPr>
        <w:numPr>
          <w:ilvl w:val="0"/>
          <w:numId w:val="4"/>
        </w:numPr>
        <w:jc w:val="both"/>
        <w:rPr>
          <w:sz w:val="22"/>
          <w:szCs w:val="22"/>
          <w:lang w:val="es-CO"/>
        </w:rPr>
      </w:pPr>
      <w:r w:rsidRPr="009B0988">
        <w:rPr>
          <w:sz w:val="22"/>
          <w:szCs w:val="22"/>
        </w:rPr>
        <w:t xml:space="preserve">FORMATO </w:t>
      </w:r>
      <w:r w:rsidR="003962FB" w:rsidRPr="009B0988">
        <w:rPr>
          <w:sz w:val="22"/>
          <w:szCs w:val="22"/>
        </w:rPr>
        <w:t xml:space="preserve">DE </w:t>
      </w:r>
      <w:r w:rsidRPr="009B0988">
        <w:rPr>
          <w:sz w:val="22"/>
          <w:szCs w:val="22"/>
        </w:rPr>
        <w:t>INSPECCION DE CONTENEDORES BASC:</w:t>
      </w:r>
      <w:r w:rsidR="003962FB" w:rsidRPr="009B0988">
        <w:rPr>
          <w:sz w:val="22"/>
          <w:szCs w:val="22"/>
        </w:rPr>
        <w:t xml:space="preserve"> </w:t>
      </w:r>
      <w:r w:rsidR="003962FB" w:rsidRPr="009B0988">
        <w:rPr>
          <w:bCs w:val="0"/>
          <w:sz w:val="22"/>
          <w:szCs w:val="22"/>
          <w:lang w:val="es-CO" w:eastAsia="es-CO"/>
        </w:rPr>
        <w:t xml:space="preserve">Este formato es una guía para la adecuada inspección de contenedores en el momento de la realización de un cargue. </w:t>
      </w:r>
    </w:p>
    <w:p w:rsidR="00A217DA" w:rsidRPr="009B0988" w:rsidRDefault="009A02E1" w:rsidP="00A217DA">
      <w:pPr>
        <w:numPr>
          <w:ilvl w:val="0"/>
          <w:numId w:val="4"/>
        </w:numPr>
        <w:jc w:val="both"/>
        <w:rPr>
          <w:sz w:val="22"/>
          <w:szCs w:val="22"/>
          <w:lang w:val="es-CO"/>
        </w:rPr>
      </w:pPr>
      <w:r w:rsidRPr="009B0988">
        <w:rPr>
          <w:sz w:val="22"/>
          <w:szCs w:val="22"/>
          <w:lang w:val="es-CO"/>
        </w:rPr>
        <w:lastRenderedPageBreak/>
        <w:t>FORMATO ORDEN DE</w:t>
      </w:r>
      <w:r w:rsidR="00A217DA" w:rsidRPr="009B0988">
        <w:rPr>
          <w:sz w:val="22"/>
          <w:szCs w:val="22"/>
          <w:lang w:val="es-CO"/>
        </w:rPr>
        <w:t xml:space="preserve"> SERVICIO</w:t>
      </w:r>
      <w:r w:rsidRPr="009B0988">
        <w:rPr>
          <w:sz w:val="22"/>
          <w:szCs w:val="22"/>
          <w:lang w:val="es-CO"/>
        </w:rPr>
        <w:t xml:space="preserve"> COMPAÑÍA TRANSPORTADORA</w:t>
      </w:r>
      <w:r w:rsidR="00A217DA" w:rsidRPr="009B0988">
        <w:rPr>
          <w:sz w:val="22"/>
          <w:szCs w:val="22"/>
          <w:lang w:val="es-CO"/>
        </w:rPr>
        <w:t>: Formato por e</w:t>
      </w:r>
      <w:r w:rsidRPr="009B0988">
        <w:rPr>
          <w:sz w:val="22"/>
          <w:szCs w:val="22"/>
          <w:lang w:val="es-CO"/>
        </w:rPr>
        <w:t>l cual se solicita a la empresa transportadora</w:t>
      </w:r>
      <w:r w:rsidR="00A217DA" w:rsidRPr="009B0988">
        <w:rPr>
          <w:sz w:val="22"/>
          <w:szCs w:val="22"/>
          <w:lang w:val="es-CO"/>
        </w:rPr>
        <w:t xml:space="preserve"> para la realización del transporte terrestre o urbano.</w:t>
      </w:r>
    </w:p>
    <w:p w:rsidR="00784A62" w:rsidRPr="009B0988" w:rsidRDefault="00784A62" w:rsidP="00784A62">
      <w:pPr>
        <w:numPr>
          <w:ilvl w:val="0"/>
          <w:numId w:val="4"/>
        </w:numPr>
        <w:jc w:val="both"/>
        <w:rPr>
          <w:sz w:val="22"/>
          <w:szCs w:val="22"/>
          <w:lang w:val="es-CO"/>
        </w:rPr>
      </w:pPr>
      <w:r w:rsidRPr="009B0988">
        <w:rPr>
          <w:sz w:val="22"/>
          <w:szCs w:val="22"/>
          <w:lang w:val="es-CO"/>
        </w:rPr>
        <w:t xml:space="preserve">FORMATO PLANILLA CARGUE FCL: Formato utilizado </w:t>
      </w:r>
      <w:r w:rsidR="00C331CF" w:rsidRPr="009B0988">
        <w:rPr>
          <w:sz w:val="22"/>
          <w:szCs w:val="22"/>
          <w:lang w:val="es-CO"/>
        </w:rPr>
        <w:t xml:space="preserve">por el Tramitador de Exportaciones </w:t>
      </w:r>
      <w:r w:rsidRPr="009B0988">
        <w:rPr>
          <w:sz w:val="22"/>
          <w:szCs w:val="22"/>
          <w:lang w:val="es-CO"/>
        </w:rPr>
        <w:t xml:space="preserve">para registrar todo el proceso </w:t>
      </w:r>
      <w:r w:rsidR="00C331CF" w:rsidRPr="009B0988">
        <w:rPr>
          <w:sz w:val="22"/>
          <w:szCs w:val="22"/>
          <w:lang w:val="es-CO"/>
        </w:rPr>
        <w:t xml:space="preserve">de cargue de embarques FCL y las características de la carga a embarcar. </w:t>
      </w:r>
    </w:p>
    <w:p w:rsidR="0095681D" w:rsidRPr="009B0988" w:rsidRDefault="0095681D" w:rsidP="009C30A1">
      <w:pPr>
        <w:numPr>
          <w:ilvl w:val="0"/>
          <w:numId w:val="4"/>
        </w:numPr>
        <w:jc w:val="both"/>
        <w:rPr>
          <w:sz w:val="22"/>
          <w:szCs w:val="22"/>
          <w:lang w:val="es-CO"/>
        </w:rPr>
      </w:pPr>
      <w:r w:rsidRPr="009B0988">
        <w:rPr>
          <w:sz w:val="22"/>
          <w:szCs w:val="22"/>
          <w:lang w:val="es-CO"/>
        </w:rPr>
        <w:t xml:space="preserve">HISTORIAL DEL CASO: Comprende todas las comunicaciones enviadas y recibidas entre, operaciones, puertos, con los agentes en el exterior, proveedores nacionales, otras áreas de </w:t>
      </w:r>
      <w:smartTag w:uri="urn:schemas-microsoft-com:office:smarttags" w:element="PersonName">
        <w:smartTagPr>
          <w:attr w:name="ProductID" w:val="la Compa￱￭a"/>
        </w:smartTagPr>
        <w:r w:rsidRPr="009B0988">
          <w:rPr>
            <w:sz w:val="22"/>
            <w:szCs w:val="22"/>
            <w:lang w:val="es-CO"/>
          </w:rPr>
          <w:t>la Compañía</w:t>
        </w:r>
      </w:smartTag>
      <w:r w:rsidRPr="009B0988">
        <w:rPr>
          <w:sz w:val="22"/>
          <w:szCs w:val="22"/>
          <w:lang w:val="es-CO"/>
        </w:rPr>
        <w:t xml:space="preserve"> y clientes.</w:t>
      </w:r>
    </w:p>
    <w:p w:rsidR="0095681D" w:rsidRPr="009B0988" w:rsidRDefault="0095681D" w:rsidP="009C30A1">
      <w:pPr>
        <w:numPr>
          <w:ilvl w:val="0"/>
          <w:numId w:val="4"/>
        </w:numPr>
        <w:jc w:val="both"/>
        <w:rPr>
          <w:sz w:val="22"/>
          <w:szCs w:val="22"/>
          <w:lang w:val="es-CO"/>
        </w:rPr>
      </w:pPr>
      <w:r w:rsidRPr="009B0988">
        <w:rPr>
          <w:sz w:val="22"/>
          <w:szCs w:val="22"/>
          <w:lang w:val="es-CO"/>
        </w:rPr>
        <w:t xml:space="preserve">INSTRUCCIÓN DE EMBARQUE: Es el documento que contiene la información necesaria y especifica del embarque, instrucciones especiales, tarifas y demás información necesaria, para el manejo operativo del mismo. </w:t>
      </w:r>
    </w:p>
    <w:p w:rsidR="00A217DA" w:rsidRPr="009B0988" w:rsidRDefault="00A217DA" w:rsidP="00A217DA">
      <w:pPr>
        <w:numPr>
          <w:ilvl w:val="0"/>
          <w:numId w:val="4"/>
        </w:numPr>
        <w:jc w:val="both"/>
        <w:rPr>
          <w:sz w:val="22"/>
          <w:szCs w:val="22"/>
          <w:lang w:val="es-CO"/>
        </w:rPr>
      </w:pPr>
      <w:r w:rsidRPr="009B0988">
        <w:rPr>
          <w:sz w:val="22"/>
          <w:szCs w:val="22"/>
          <w:lang w:val="es-CO"/>
        </w:rPr>
        <w:t xml:space="preserve">INSTRUCTIVO DE </w:t>
      </w:r>
      <w:r w:rsidR="000A79C0" w:rsidRPr="009B0988">
        <w:rPr>
          <w:sz w:val="22"/>
          <w:szCs w:val="22"/>
          <w:lang w:val="es-CO"/>
        </w:rPr>
        <w:t xml:space="preserve">ELABORACION Y </w:t>
      </w:r>
      <w:r w:rsidRPr="009B0988">
        <w:rPr>
          <w:sz w:val="22"/>
          <w:szCs w:val="22"/>
          <w:lang w:val="es-CO"/>
        </w:rPr>
        <w:t xml:space="preserve">REVISIÓN DE </w:t>
      </w:r>
      <w:smartTag w:uri="urn:schemas-microsoft-com:office:smarttags" w:element="PersonName">
        <w:smartTagPr>
          <w:attr w:name="ProductID" w:val="LA INSTRUCCIￓN DE"/>
        </w:smartTagPr>
        <w:r w:rsidRPr="009B0988">
          <w:rPr>
            <w:sz w:val="22"/>
            <w:szCs w:val="22"/>
            <w:lang w:val="es-CO"/>
          </w:rPr>
          <w:t>LA INSTRUCCIÓN DE</w:t>
        </w:r>
      </w:smartTag>
      <w:r w:rsidRPr="009B0988">
        <w:rPr>
          <w:sz w:val="22"/>
          <w:szCs w:val="22"/>
          <w:lang w:val="es-CO"/>
        </w:rPr>
        <w:t xml:space="preserve"> EMBARQUE: Formato utilizado para registrar las pautas básicas para la elaboración de </w:t>
      </w:r>
      <w:smartTag w:uri="urn:schemas-microsoft-com:office:smarttags" w:element="PersonName">
        <w:smartTagPr>
          <w:attr w:name="ProductID" w:val="la Directora"/>
        </w:smartTagPr>
        <w:r w:rsidRPr="009B0988">
          <w:rPr>
            <w:sz w:val="22"/>
            <w:szCs w:val="22"/>
            <w:lang w:val="es-CO"/>
          </w:rPr>
          <w:t>la Instrucción</w:t>
        </w:r>
      </w:smartTag>
      <w:r w:rsidRPr="009B0988">
        <w:rPr>
          <w:sz w:val="22"/>
          <w:szCs w:val="22"/>
          <w:lang w:val="es-CO"/>
        </w:rPr>
        <w:t xml:space="preserve"> de Embarque por el Área Comercial y de revisión por parte del Área de Operaciones de Exportaciones.</w:t>
      </w:r>
    </w:p>
    <w:p w:rsidR="000A79C0" w:rsidRPr="009B0988" w:rsidRDefault="000A79C0" w:rsidP="000A79C0">
      <w:pPr>
        <w:numPr>
          <w:ilvl w:val="0"/>
          <w:numId w:val="4"/>
        </w:numPr>
        <w:jc w:val="both"/>
        <w:rPr>
          <w:sz w:val="22"/>
          <w:szCs w:val="22"/>
          <w:lang w:val="es-CO"/>
        </w:rPr>
      </w:pPr>
      <w:r w:rsidRPr="009B0988">
        <w:rPr>
          <w:sz w:val="22"/>
          <w:szCs w:val="22"/>
          <w:lang w:val="es-CO"/>
        </w:rPr>
        <w:t>INSTRUCTIVO DE ELABORACIÓN DEL DOCUMENTOS DE TRANSPORTE: Es el documento que contiene información donde especifica el procedimiento del corte de documentos de acuerdo con los destinos a embarcar, debido a las exigencias aduaneras de los mismos.</w:t>
      </w:r>
    </w:p>
    <w:p w:rsidR="000A79C0" w:rsidRPr="009B0988" w:rsidRDefault="000A79C0" w:rsidP="000A79C0">
      <w:pPr>
        <w:numPr>
          <w:ilvl w:val="0"/>
          <w:numId w:val="4"/>
        </w:numPr>
        <w:jc w:val="both"/>
        <w:rPr>
          <w:sz w:val="22"/>
          <w:szCs w:val="22"/>
          <w:lang w:val="es-CO"/>
        </w:rPr>
      </w:pPr>
      <w:r w:rsidRPr="009B0988">
        <w:rPr>
          <w:sz w:val="22"/>
          <w:szCs w:val="22"/>
        </w:rPr>
        <w:t>INSTRUCTIVO PARA EL MANEJO DE LAS PAGINAS WEB DE LAS NAVIERAS:</w:t>
      </w:r>
      <w:r w:rsidR="00DE53D2" w:rsidRPr="009B0988">
        <w:rPr>
          <w:sz w:val="22"/>
          <w:szCs w:val="22"/>
        </w:rPr>
        <w:t xml:space="preserve"> Es el documento que contiene las pautas básicas</w:t>
      </w:r>
      <w:r w:rsidR="00FA1334">
        <w:rPr>
          <w:sz w:val="22"/>
          <w:szCs w:val="22"/>
        </w:rPr>
        <w:t xml:space="preserve"> para el manejo de las páginas W</w:t>
      </w:r>
      <w:r w:rsidR="00DE53D2" w:rsidRPr="009B0988">
        <w:rPr>
          <w:sz w:val="22"/>
          <w:szCs w:val="22"/>
        </w:rPr>
        <w:t xml:space="preserve">eb de las navieras para la realización de reservas y/o Shipping Instruction. Las paginas que se manejan son Inttra (Hamburg Sud, Hapag Lloyd, MSC y CMA CGM), CSAV y Maersk. </w:t>
      </w:r>
    </w:p>
    <w:p w:rsidR="00A217DA" w:rsidRPr="009B0988" w:rsidRDefault="000A79C0" w:rsidP="00A217DA">
      <w:pPr>
        <w:numPr>
          <w:ilvl w:val="0"/>
          <w:numId w:val="4"/>
        </w:numPr>
        <w:jc w:val="both"/>
        <w:rPr>
          <w:sz w:val="22"/>
          <w:szCs w:val="22"/>
          <w:lang w:val="es-CO"/>
        </w:rPr>
      </w:pPr>
      <w:r w:rsidRPr="009B0988">
        <w:rPr>
          <w:sz w:val="22"/>
          <w:szCs w:val="22"/>
          <w:lang w:val="es-CO"/>
        </w:rPr>
        <w:t xml:space="preserve">INSTRUCTIVO PARA OPERACIONES </w:t>
      </w:r>
      <w:r w:rsidR="00A217DA" w:rsidRPr="009B0988">
        <w:rPr>
          <w:sz w:val="22"/>
          <w:szCs w:val="22"/>
          <w:lang w:val="es-CO"/>
        </w:rPr>
        <w:t xml:space="preserve">DE CARGUE DE </w:t>
      </w:r>
      <w:r w:rsidRPr="009B0988">
        <w:rPr>
          <w:sz w:val="22"/>
          <w:szCs w:val="22"/>
          <w:lang w:val="es-CO"/>
        </w:rPr>
        <w:t xml:space="preserve">DESPACHOS </w:t>
      </w:r>
      <w:r w:rsidR="00A217DA" w:rsidRPr="009B0988">
        <w:rPr>
          <w:sz w:val="22"/>
          <w:szCs w:val="22"/>
          <w:lang w:val="es-CO"/>
        </w:rPr>
        <w:t>FCLS: Formato en donde se registra paso a paso las ac</w:t>
      </w:r>
      <w:r w:rsidR="00C779F1" w:rsidRPr="009B0988">
        <w:rPr>
          <w:sz w:val="22"/>
          <w:szCs w:val="22"/>
          <w:lang w:val="es-CO"/>
        </w:rPr>
        <w:t>tividades que debe realizar el T</w:t>
      </w:r>
      <w:r w:rsidR="00A217DA" w:rsidRPr="009B0988">
        <w:rPr>
          <w:sz w:val="22"/>
          <w:szCs w:val="22"/>
          <w:lang w:val="es-CO"/>
        </w:rPr>
        <w:t>ramitador de exportaciones en el momento del cargue.</w:t>
      </w:r>
    </w:p>
    <w:p w:rsidR="0095681D" w:rsidRPr="009B0988" w:rsidRDefault="0095681D" w:rsidP="009C30A1">
      <w:pPr>
        <w:numPr>
          <w:ilvl w:val="0"/>
          <w:numId w:val="4"/>
        </w:numPr>
        <w:jc w:val="both"/>
        <w:rPr>
          <w:sz w:val="22"/>
          <w:szCs w:val="22"/>
          <w:lang w:val="es-CO"/>
        </w:rPr>
      </w:pPr>
      <w:r w:rsidRPr="009B0988">
        <w:rPr>
          <w:sz w:val="22"/>
          <w:szCs w:val="22"/>
          <w:lang w:val="es-CO"/>
        </w:rPr>
        <w:t>PREAVISO DE ZARPE</w:t>
      </w:r>
      <w:r w:rsidR="005D4D79" w:rsidRPr="009B0988">
        <w:rPr>
          <w:sz w:val="22"/>
          <w:szCs w:val="22"/>
          <w:lang w:val="es-CO"/>
        </w:rPr>
        <w:t xml:space="preserve"> AL CLIENTE</w:t>
      </w:r>
      <w:r w:rsidRPr="009B0988">
        <w:rPr>
          <w:sz w:val="22"/>
          <w:szCs w:val="22"/>
          <w:lang w:val="es-CO"/>
        </w:rPr>
        <w:t>: Formato o mensaje utilizado para informar a los clientes, fecha estimada de zarpe y envío de draft del BL para su revisión y aprobación.</w:t>
      </w:r>
    </w:p>
    <w:p w:rsidR="0095681D" w:rsidRPr="009B0988" w:rsidRDefault="0095681D" w:rsidP="009C30A1">
      <w:pPr>
        <w:numPr>
          <w:ilvl w:val="0"/>
          <w:numId w:val="4"/>
        </w:numPr>
        <w:jc w:val="both"/>
        <w:rPr>
          <w:sz w:val="22"/>
          <w:szCs w:val="22"/>
          <w:lang w:val="es-CO"/>
        </w:rPr>
      </w:pPr>
      <w:r w:rsidRPr="009B0988">
        <w:rPr>
          <w:sz w:val="22"/>
          <w:szCs w:val="22"/>
          <w:lang w:val="es-CO"/>
        </w:rPr>
        <w:t>PREAVISO DE ZARPE AL AGENTE: Formato o mensaje utilizado para informar al agente la fecha estimada de zarpe de la mercancía en la motonave programada.</w:t>
      </w:r>
    </w:p>
    <w:p w:rsidR="0095681D" w:rsidRDefault="0095681D" w:rsidP="009C30A1">
      <w:pPr>
        <w:numPr>
          <w:ilvl w:val="0"/>
          <w:numId w:val="4"/>
        </w:numPr>
        <w:jc w:val="both"/>
        <w:rPr>
          <w:sz w:val="22"/>
          <w:szCs w:val="22"/>
          <w:lang w:val="es-CO"/>
        </w:rPr>
      </w:pPr>
      <w:r w:rsidRPr="009B0988">
        <w:rPr>
          <w:sz w:val="22"/>
          <w:szCs w:val="22"/>
          <w:lang w:val="es-CO"/>
        </w:rPr>
        <w:t xml:space="preserve">REPORTE FOTOGRAFICO: Reporte </w:t>
      </w:r>
      <w:r w:rsidR="00C779F1" w:rsidRPr="009B0988">
        <w:rPr>
          <w:sz w:val="22"/>
          <w:szCs w:val="22"/>
          <w:lang w:val="es-CO"/>
        </w:rPr>
        <w:t>realizado por el Tramitador de Exportaciones donde se</w:t>
      </w:r>
      <w:r w:rsidR="00024F8A" w:rsidRPr="009B0988">
        <w:rPr>
          <w:sz w:val="22"/>
          <w:szCs w:val="22"/>
          <w:lang w:val="es-CO"/>
        </w:rPr>
        <w:t xml:space="preserve"> evidencia</w:t>
      </w:r>
      <w:r w:rsidR="00C779F1" w:rsidRPr="009B0988">
        <w:rPr>
          <w:sz w:val="22"/>
          <w:szCs w:val="22"/>
          <w:lang w:val="es-CO"/>
        </w:rPr>
        <w:t xml:space="preserve"> el est</w:t>
      </w:r>
      <w:r w:rsidR="00024F8A" w:rsidRPr="009B0988">
        <w:rPr>
          <w:sz w:val="22"/>
          <w:szCs w:val="22"/>
          <w:lang w:val="es-CO"/>
        </w:rPr>
        <w:t>ado en que se recibe</w:t>
      </w:r>
      <w:r w:rsidR="00C779F1" w:rsidRPr="009B0988">
        <w:rPr>
          <w:sz w:val="22"/>
          <w:szCs w:val="22"/>
          <w:lang w:val="es-CO"/>
        </w:rPr>
        <w:t xml:space="preserve"> la mercancía</w:t>
      </w:r>
      <w:r w:rsidR="00024F8A" w:rsidRPr="009B0988">
        <w:rPr>
          <w:sz w:val="22"/>
          <w:szCs w:val="22"/>
          <w:lang w:val="es-CO"/>
        </w:rPr>
        <w:t>, el estado del contenedor a cargar y todo el proceso de cargue</w:t>
      </w:r>
      <w:r w:rsidR="00C779F1" w:rsidRPr="009B0988">
        <w:rPr>
          <w:sz w:val="22"/>
          <w:szCs w:val="22"/>
          <w:lang w:val="es-CO"/>
        </w:rPr>
        <w:t xml:space="preserve">. </w:t>
      </w:r>
    </w:p>
    <w:p w:rsidR="002C56E7" w:rsidRDefault="002C56E7" w:rsidP="009C30A1">
      <w:pPr>
        <w:numPr>
          <w:ilvl w:val="0"/>
          <w:numId w:val="4"/>
        </w:numPr>
        <w:jc w:val="both"/>
        <w:rPr>
          <w:sz w:val="22"/>
          <w:szCs w:val="22"/>
          <w:lang w:val="es-CO"/>
        </w:rPr>
      </w:pPr>
      <w:r>
        <w:rPr>
          <w:sz w:val="22"/>
          <w:szCs w:val="22"/>
          <w:lang w:val="es-CO"/>
        </w:rPr>
        <w:t>SHIPPING INSTRUCTION: Formato generado por la línea naviera en donde se registran las instrucciones para elaboración del MBL.</w:t>
      </w:r>
    </w:p>
    <w:p w:rsidR="003B70CC" w:rsidRDefault="003B70CC" w:rsidP="003B70CC">
      <w:pPr>
        <w:jc w:val="both"/>
        <w:rPr>
          <w:sz w:val="22"/>
          <w:szCs w:val="22"/>
          <w:lang w:val="es-CO"/>
        </w:rPr>
      </w:pPr>
    </w:p>
    <w:p w:rsidR="0095681D" w:rsidRDefault="0095681D" w:rsidP="0095681D">
      <w:pPr>
        <w:jc w:val="both"/>
        <w:rPr>
          <w:sz w:val="22"/>
          <w:szCs w:val="22"/>
          <w:lang w:val="es-CO"/>
        </w:rPr>
      </w:pPr>
    </w:p>
    <w:p w:rsidR="0095681D" w:rsidRPr="00351474" w:rsidRDefault="0095681D" w:rsidP="0095681D">
      <w:pPr>
        <w:ind w:right="271"/>
        <w:jc w:val="both"/>
        <w:rPr>
          <w:b/>
          <w:sz w:val="22"/>
          <w:szCs w:val="22"/>
          <w:lang w:val="es-CO"/>
        </w:rPr>
      </w:pPr>
      <w:r w:rsidRPr="00351474">
        <w:rPr>
          <w:b/>
          <w:sz w:val="22"/>
          <w:szCs w:val="22"/>
          <w:lang w:val="es-CO"/>
        </w:rPr>
        <w:t>DOCUMENTOS DE REFERENCIA Y APLICADOS</w:t>
      </w:r>
    </w:p>
    <w:p w:rsidR="0095681D" w:rsidRPr="00351474" w:rsidRDefault="0095681D" w:rsidP="0095681D">
      <w:pPr>
        <w:ind w:right="271"/>
        <w:jc w:val="both"/>
        <w:rPr>
          <w:b/>
          <w:sz w:val="22"/>
          <w:szCs w:val="22"/>
          <w:lang w:val="es-CO"/>
        </w:rPr>
      </w:pPr>
    </w:p>
    <w:p w:rsidR="0095681D" w:rsidRDefault="0095681D" w:rsidP="009C30A1">
      <w:pPr>
        <w:numPr>
          <w:ilvl w:val="0"/>
          <w:numId w:val="5"/>
        </w:numPr>
        <w:ind w:right="271"/>
        <w:jc w:val="both"/>
        <w:rPr>
          <w:bCs w:val="0"/>
          <w:color w:val="000000"/>
          <w:sz w:val="22"/>
          <w:szCs w:val="22"/>
          <w:lang w:val="es-CO"/>
        </w:rPr>
      </w:pPr>
      <w:r w:rsidRPr="00351474">
        <w:rPr>
          <w:bCs w:val="0"/>
          <w:sz w:val="22"/>
          <w:szCs w:val="22"/>
          <w:lang w:val="es-CO"/>
        </w:rPr>
        <w:t xml:space="preserve">Decreto No. 2685 de 1.999, Resolución 4240 de 2.000, </w:t>
      </w:r>
      <w:r w:rsidRPr="00351474">
        <w:rPr>
          <w:bCs w:val="0"/>
          <w:color w:val="000000"/>
          <w:sz w:val="22"/>
          <w:szCs w:val="22"/>
          <w:lang w:val="es-CO"/>
        </w:rPr>
        <w:t>Decreto 2101 de 2008, Resolución 7941 de 2008 y demás Decretos, Resoluciones, memorandos, conceptos, modificatorios o aclaratorios.</w:t>
      </w:r>
    </w:p>
    <w:p w:rsidR="0095681D" w:rsidRDefault="0095681D" w:rsidP="009C30A1">
      <w:pPr>
        <w:numPr>
          <w:ilvl w:val="0"/>
          <w:numId w:val="5"/>
        </w:numPr>
        <w:ind w:right="271"/>
        <w:jc w:val="both"/>
        <w:rPr>
          <w:bCs w:val="0"/>
          <w:sz w:val="22"/>
          <w:szCs w:val="22"/>
          <w:lang w:val="es-CO"/>
        </w:rPr>
      </w:pPr>
      <w:r w:rsidRPr="00351474">
        <w:rPr>
          <w:bCs w:val="0"/>
          <w:sz w:val="22"/>
          <w:szCs w:val="22"/>
          <w:lang w:val="es-CO"/>
        </w:rPr>
        <w:t>Conceptos aduaneros relativos al A.C.I.</w:t>
      </w:r>
    </w:p>
    <w:p w:rsidR="0095681D" w:rsidRDefault="0095681D" w:rsidP="009C30A1">
      <w:pPr>
        <w:numPr>
          <w:ilvl w:val="0"/>
          <w:numId w:val="5"/>
        </w:numPr>
        <w:ind w:right="271"/>
        <w:jc w:val="both"/>
        <w:rPr>
          <w:bCs w:val="0"/>
          <w:sz w:val="22"/>
          <w:szCs w:val="22"/>
          <w:lang w:val="es-MX" w:eastAsia="en-US"/>
        </w:rPr>
      </w:pPr>
      <w:r w:rsidRPr="00351474">
        <w:rPr>
          <w:bCs w:val="0"/>
          <w:sz w:val="22"/>
          <w:szCs w:val="22"/>
          <w:lang w:val="es-MX" w:eastAsia="en-US"/>
        </w:rPr>
        <w:t xml:space="preserve">Requisitos de la norma ISO 9001: 2008 </w:t>
      </w:r>
    </w:p>
    <w:p w:rsidR="0095681D" w:rsidRDefault="0095681D" w:rsidP="009C30A1">
      <w:pPr>
        <w:numPr>
          <w:ilvl w:val="0"/>
          <w:numId w:val="5"/>
        </w:numPr>
        <w:ind w:right="271"/>
        <w:jc w:val="both"/>
        <w:rPr>
          <w:bCs w:val="0"/>
          <w:color w:val="000000"/>
          <w:sz w:val="22"/>
          <w:szCs w:val="22"/>
          <w:lang w:val="es-CO"/>
        </w:rPr>
      </w:pPr>
      <w:r w:rsidRPr="00351474">
        <w:rPr>
          <w:bCs w:val="0"/>
          <w:sz w:val="22"/>
          <w:szCs w:val="22"/>
          <w:lang w:val="es-MX" w:eastAsia="en-US"/>
        </w:rPr>
        <w:t>Requisitos de la norma y los estándares BASC</w:t>
      </w:r>
    </w:p>
    <w:p w:rsidR="0095681D" w:rsidRPr="001B56BF" w:rsidRDefault="0095681D" w:rsidP="009C30A1">
      <w:pPr>
        <w:numPr>
          <w:ilvl w:val="0"/>
          <w:numId w:val="5"/>
        </w:numPr>
        <w:ind w:right="271"/>
        <w:jc w:val="both"/>
        <w:rPr>
          <w:bCs w:val="0"/>
          <w:color w:val="000000"/>
          <w:sz w:val="22"/>
          <w:szCs w:val="22"/>
          <w:lang w:val="es-CO"/>
        </w:rPr>
      </w:pPr>
      <w:r w:rsidRPr="00351474">
        <w:rPr>
          <w:bCs w:val="0"/>
          <w:sz w:val="22"/>
          <w:szCs w:val="22"/>
          <w:lang w:val="es-MX" w:eastAsia="en-US"/>
        </w:rPr>
        <w:lastRenderedPageBreak/>
        <w:t>Norma NIMF 15.</w:t>
      </w:r>
    </w:p>
    <w:p w:rsidR="001B56BF" w:rsidRPr="0095681D" w:rsidRDefault="001B56BF" w:rsidP="001B56BF">
      <w:pPr>
        <w:ind w:right="271"/>
        <w:jc w:val="both"/>
        <w:rPr>
          <w:bCs w:val="0"/>
          <w:color w:val="000000"/>
          <w:sz w:val="22"/>
          <w:szCs w:val="22"/>
          <w:lang w:val="es-CO"/>
        </w:rPr>
      </w:pPr>
    </w:p>
    <w:tbl>
      <w:tblPr>
        <w:tblW w:w="9284"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tblPr>
      <w:tblGrid>
        <w:gridCol w:w="9284"/>
      </w:tblGrid>
      <w:tr w:rsidR="000F4D93" w:rsidRPr="00351474" w:rsidTr="0095681D">
        <w:trPr>
          <w:trHeight w:val="532"/>
        </w:trPr>
        <w:tc>
          <w:tcPr>
            <w:tcW w:w="9284" w:type="dxa"/>
            <w:shd w:val="pct10" w:color="auto" w:fill="auto"/>
            <w:vAlign w:val="center"/>
          </w:tcPr>
          <w:p w:rsidR="000F4D93" w:rsidRPr="00351474" w:rsidRDefault="000F4D93" w:rsidP="0095681D">
            <w:pPr>
              <w:pStyle w:val="Ttulo1"/>
              <w:rPr>
                <w:caps/>
                <w:szCs w:val="22"/>
              </w:rPr>
            </w:pPr>
            <w:r w:rsidRPr="00351474">
              <w:rPr>
                <w:caps/>
                <w:szCs w:val="22"/>
              </w:rPr>
              <w:t>3. DESCRIPCIÓN DEl PROCESO</w:t>
            </w:r>
          </w:p>
        </w:tc>
      </w:tr>
    </w:tbl>
    <w:p w:rsidR="000F4D93" w:rsidRDefault="000F4D93" w:rsidP="00D26D03">
      <w:pPr>
        <w:jc w:val="both"/>
        <w:rPr>
          <w:sz w:val="22"/>
          <w:szCs w:val="22"/>
          <w:lang w:val="es-CO"/>
        </w:rPr>
      </w:pPr>
    </w:p>
    <w:p w:rsidR="00A00884" w:rsidRPr="00351474" w:rsidRDefault="00A00884" w:rsidP="00D26D03">
      <w:pPr>
        <w:jc w:val="both"/>
        <w:rPr>
          <w:sz w:val="22"/>
          <w:szCs w:val="22"/>
          <w:lang w:val="es-CO"/>
        </w:rPr>
      </w:pPr>
    </w:p>
    <w:tbl>
      <w:tblPr>
        <w:tblW w:w="918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520"/>
        <w:gridCol w:w="3960"/>
        <w:gridCol w:w="2700"/>
      </w:tblGrid>
      <w:tr w:rsidR="000F4D93" w:rsidRPr="00351474">
        <w:tc>
          <w:tcPr>
            <w:tcW w:w="2520" w:type="dxa"/>
          </w:tcPr>
          <w:p w:rsidR="000F4D93" w:rsidRPr="00351474" w:rsidRDefault="000F4D93" w:rsidP="00D26D03">
            <w:pPr>
              <w:pStyle w:val="Textonotapie"/>
              <w:jc w:val="both"/>
              <w:rPr>
                <w:b/>
                <w:sz w:val="22"/>
                <w:szCs w:val="22"/>
              </w:rPr>
            </w:pPr>
            <w:r w:rsidRPr="00351474">
              <w:rPr>
                <w:b/>
                <w:sz w:val="22"/>
                <w:szCs w:val="22"/>
              </w:rPr>
              <w:t>INSUMOS</w:t>
            </w:r>
          </w:p>
        </w:tc>
        <w:tc>
          <w:tcPr>
            <w:tcW w:w="3960" w:type="dxa"/>
          </w:tcPr>
          <w:p w:rsidR="000F4D93" w:rsidRPr="00351474" w:rsidRDefault="000F4D93" w:rsidP="00D26D03">
            <w:pPr>
              <w:pStyle w:val="Textonotapie"/>
              <w:jc w:val="both"/>
              <w:rPr>
                <w:b/>
                <w:sz w:val="22"/>
                <w:szCs w:val="22"/>
              </w:rPr>
            </w:pPr>
            <w:r w:rsidRPr="00351474">
              <w:rPr>
                <w:b/>
                <w:sz w:val="22"/>
                <w:szCs w:val="22"/>
              </w:rPr>
              <w:t>REQUERIMIENTOS Y ESPECIFICACIONES</w:t>
            </w:r>
          </w:p>
        </w:tc>
        <w:tc>
          <w:tcPr>
            <w:tcW w:w="2700" w:type="dxa"/>
          </w:tcPr>
          <w:p w:rsidR="000F4D93" w:rsidRPr="00351474" w:rsidRDefault="000F4D93" w:rsidP="00D26D03">
            <w:pPr>
              <w:pStyle w:val="Textonotapie"/>
              <w:jc w:val="both"/>
              <w:rPr>
                <w:b/>
                <w:sz w:val="22"/>
                <w:szCs w:val="22"/>
              </w:rPr>
            </w:pPr>
            <w:r w:rsidRPr="00351474">
              <w:rPr>
                <w:b/>
                <w:sz w:val="22"/>
                <w:szCs w:val="22"/>
              </w:rPr>
              <w:t>PROVEEDORES</w:t>
            </w:r>
          </w:p>
        </w:tc>
      </w:tr>
      <w:tr w:rsidR="00F55C4E" w:rsidRPr="00351474">
        <w:tc>
          <w:tcPr>
            <w:tcW w:w="2520" w:type="dxa"/>
          </w:tcPr>
          <w:p w:rsidR="00F55C4E" w:rsidRPr="00351474" w:rsidRDefault="00497513" w:rsidP="00497513">
            <w:pPr>
              <w:pStyle w:val="Textoindependiente"/>
              <w:rPr>
                <w:szCs w:val="22"/>
              </w:rPr>
            </w:pPr>
            <w:r>
              <w:rPr>
                <w:szCs w:val="22"/>
              </w:rPr>
              <w:t>1.</w:t>
            </w:r>
            <w:r w:rsidR="005E19C4">
              <w:rPr>
                <w:szCs w:val="22"/>
              </w:rPr>
              <w:t xml:space="preserve">Instrucciones </w:t>
            </w:r>
            <w:r w:rsidR="00F55C4E" w:rsidRPr="00351474">
              <w:rPr>
                <w:szCs w:val="22"/>
              </w:rPr>
              <w:t xml:space="preserve">de embarque. </w:t>
            </w:r>
            <w:r w:rsidR="00F55C4E" w:rsidRPr="00351474">
              <w:rPr>
                <w:b/>
                <w:szCs w:val="22"/>
              </w:rPr>
              <w:t>Requerido.</w:t>
            </w:r>
          </w:p>
        </w:tc>
        <w:tc>
          <w:tcPr>
            <w:tcW w:w="3960" w:type="dxa"/>
          </w:tcPr>
          <w:p w:rsidR="00F55C4E" w:rsidRPr="00351474" w:rsidRDefault="00F55C4E" w:rsidP="00D26D03">
            <w:pPr>
              <w:pStyle w:val="Textoindependiente"/>
              <w:rPr>
                <w:szCs w:val="22"/>
              </w:rPr>
            </w:pPr>
            <w:r w:rsidRPr="00351474">
              <w:rPr>
                <w:szCs w:val="22"/>
              </w:rPr>
              <w:t>FORMATO:</w:t>
            </w:r>
            <w:r w:rsidR="0062336F" w:rsidRPr="00351474">
              <w:rPr>
                <w:szCs w:val="22"/>
              </w:rPr>
              <w:t xml:space="preserve"> </w:t>
            </w:r>
            <w:r w:rsidRPr="00351474">
              <w:rPr>
                <w:szCs w:val="22"/>
              </w:rPr>
              <w:t xml:space="preserve">Que contenga información </w:t>
            </w:r>
            <w:r w:rsidR="00E6737F">
              <w:rPr>
                <w:szCs w:val="22"/>
              </w:rPr>
              <w:t xml:space="preserve">clara, </w:t>
            </w:r>
            <w:r w:rsidRPr="00351474">
              <w:rPr>
                <w:szCs w:val="22"/>
              </w:rPr>
              <w:t xml:space="preserve">correcta y completa. </w:t>
            </w:r>
          </w:p>
        </w:tc>
        <w:tc>
          <w:tcPr>
            <w:tcW w:w="2700" w:type="dxa"/>
          </w:tcPr>
          <w:p w:rsidR="00F55C4E" w:rsidRPr="00351474" w:rsidRDefault="00F55C4E" w:rsidP="00D26D03">
            <w:pPr>
              <w:pStyle w:val="Textoindependiente"/>
              <w:rPr>
                <w:szCs w:val="22"/>
              </w:rPr>
            </w:pPr>
            <w:r w:rsidRPr="00351474">
              <w:rPr>
                <w:szCs w:val="22"/>
              </w:rPr>
              <w:t>Comercial.</w:t>
            </w:r>
          </w:p>
        </w:tc>
      </w:tr>
      <w:tr w:rsidR="00497513" w:rsidRPr="00351474" w:rsidTr="001B5973">
        <w:tc>
          <w:tcPr>
            <w:tcW w:w="2520" w:type="dxa"/>
          </w:tcPr>
          <w:p w:rsidR="00497513" w:rsidRPr="00351474" w:rsidRDefault="00497513" w:rsidP="001B5973">
            <w:pPr>
              <w:pStyle w:val="Textoindependiente"/>
              <w:rPr>
                <w:szCs w:val="22"/>
              </w:rPr>
            </w:pPr>
            <w:r>
              <w:rPr>
                <w:szCs w:val="22"/>
              </w:rPr>
              <w:t>2</w:t>
            </w:r>
            <w:r w:rsidRPr="00351474">
              <w:rPr>
                <w:szCs w:val="22"/>
              </w:rPr>
              <w:t xml:space="preserve">.Cotización. </w:t>
            </w:r>
            <w:r w:rsidRPr="00351474">
              <w:rPr>
                <w:b/>
                <w:szCs w:val="22"/>
              </w:rPr>
              <w:t>Requerido.</w:t>
            </w:r>
          </w:p>
        </w:tc>
        <w:tc>
          <w:tcPr>
            <w:tcW w:w="3960" w:type="dxa"/>
          </w:tcPr>
          <w:p w:rsidR="00497513" w:rsidRPr="00351474" w:rsidRDefault="00497513" w:rsidP="001B5973">
            <w:pPr>
              <w:pStyle w:val="Textoindependiente"/>
              <w:rPr>
                <w:szCs w:val="22"/>
              </w:rPr>
            </w:pPr>
            <w:r w:rsidRPr="00351474">
              <w:rPr>
                <w:szCs w:val="22"/>
              </w:rPr>
              <w:t xml:space="preserve">FORMATO: Que contenga información clara, correcta y completa, para que el coordinador de Operaciones pueda efectuar </w:t>
            </w:r>
            <w:smartTag w:uri="urn:schemas-microsoft-com:office:smarttags" w:element="PersonName">
              <w:smartTagPr>
                <w:attr w:name="ProductID" w:val="la Factura"/>
              </w:smartTagPr>
              <w:r w:rsidRPr="00351474">
                <w:rPr>
                  <w:szCs w:val="22"/>
                </w:rPr>
                <w:t>la Factura</w:t>
              </w:r>
            </w:smartTag>
            <w:r w:rsidRPr="00351474">
              <w:rPr>
                <w:szCs w:val="22"/>
              </w:rPr>
              <w:t xml:space="preserve"> pro forma.</w:t>
            </w:r>
          </w:p>
        </w:tc>
        <w:tc>
          <w:tcPr>
            <w:tcW w:w="2700" w:type="dxa"/>
          </w:tcPr>
          <w:p w:rsidR="00497513" w:rsidRPr="00351474" w:rsidRDefault="00497513" w:rsidP="001B5973">
            <w:pPr>
              <w:pStyle w:val="Textoindependiente"/>
              <w:rPr>
                <w:szCs w:val="22"/>
              </w:rPr>
            </w:pPr>
            <w:r w:rsidRPr="00351474">
              <w:rPr>
                <w:szCs w:val="22"/>
              </w:rPr>
              <w:t>Comercial.</w:t>
            </w:r>
          </w:p>
        </w:tc>
      </w:tr>
      <w:tr w:rsidR="00F55C4E" w:rsidRPr="00351474">
        <w:tc>
          <w:tcPr>
            <w:tcW w:w="2520" w:type="dxa"/>
          </w:tcPr>
          <w:p w:rsidR="00F55C4E" w:rsidRPr="00351474" w:rsidRDefault="00497513" w:rsidP="00D26D03">
            <w:pPr>
              <w:pStyle w:val="Textoindependiente"/>
              <w:rPr>
                <w:szCs w:val="22"/>
              </w:rPr>
            </w:pPr>
            <w:r>
              <w:rPr>
                <w:szCs w:val="22"/>
              </w:rPr>
              <w:t>3</w:t>
            </w:r>
            <w:r w:rsidR="00F55C4E" w:rsidRPr="00351474">
              <w:rPr>
                <w:szCs w:val="22"/>
              </w:rPr>
              <w:t xml:space="preserve">.Historial del caso. </w:t>
            </w:r>
            <w:r w:rsidR="00F55C4E" w:rsidRPr="00351474">
              <w:rPr>
                <w:b/>
                <w:szCs w:val="22"/>
              </w:rPr>
              <w:t>Requerido.</w:t>
            </w:r>
          </w:p>
        </w:tc>
        <w:tc>
          <w:tcPr>
            <w:tcW w:w="3960" w:type="dxa"/>
          </w:tcPr>
          <w:p w:rsidR="00F55C4E" w:rsidRPr="00351474" w:rsidRDefault="00F55C4E" w:rsidP="00D26D03">
            <w:pPr>
              <w:pStyle w:val="Textoindependiente"/>
              <w:rPr>
                <w:szCs w:val="22"/>
              </w:rPr>
            </w:pPr>
            <w:r w:rsidRPr="00351474">
              <w:rPr>
                <w:szCs w:val="22"/>
              </w:rPr>
              <w:t>Comunicacione</w:t>
            </w:r>
            <w:r w:rsidR="007B5001">
              <w:rPr>
                <w:szCs w:val="22"/>
              </w:rPr>
              <w:t xml:space="preserve">s registradas en la aplicación </w:t>
            </w:r>
            <w:r w:rsidRPr="00351474">
              <w:rPr>
                <w:szCs w:val="22"/>
              </w:rPr>
              <w:t xml:space="preserve">historial tráfico, que contenga </w:t>
            </w:r>
            <w:r w:rsidR="007B5001">
              <w:rPr>
                <w:szCs w:val="22"/>
              </w:rPr>
              <w:t>información correcta y completa de toda la operación.</w:t>
            </w:r>
          </w:p>
        </w:tc>
        <w:tc>
          <w:tcPr>
            <w:tcW w:w="2700" w:type="dxa"/>
          </w:tcPr>
          <w:p w:rsidR="00F55C4E" w:rsidRPr="00351474" w:rsidRDefault="00F55C4E" w:rsidP="00D26D03">
            <w:pPr>
              <w:pStyle w:val="Textoindependiente"/>
              <w:rPr>
                <w:szCs w:val="22"/>
              </w:rPr>
            </w:pPr>
            <w:r w:rsidRPr="00351474">
              <w:rPr>
                <w:szCs w:val="22"/>
                <w:lang w:val="es-CO"/>
              </w:rPr>
              <w:t xml:space="preserve">Coordinador de </w:t>
            </w:r>
            <w:r w:rsidRPr="00351474">
              <w:rPr>
                <w:szCs w:val="22"/>
              </w:rPr>
              <w:t>Operaciones</w:t>
            </w:r>
            <w:r w:rsidR="00B0604C">
              <w:rPr>
                <w:szCs w:val="22"/>
              </w:rPr>
              <w:t xml:space="preserve"> Bogotá</w:t>
            </w:r>
            <w:r w:rsidRPr="00351474">
              <w:rPr>
                <w:szCs w:val="22"/>
              </w:rPr>
              <w:t>.</w:t>
            </w:r>
          </w:p>
          <w:p w:rsidR="00F55C4E" w:rsidRPr="00351474" w:rsidRDefault="00F55C4E" w:rsidP="00D26D03">
            <w:pPr>
              <w:pStyle w:val="Textoindependiente"/>
              <w:rPr>
                <w:szCs w:val="22"/>
              </w:rPr>
            </w:pPr>
          </w:p>
        </w:tc>
      </w:tr>
      <w:tr w:rsidR="00820DDB" w:rsidRPr="00351474">
        <w:tc>
          <w:tcPr>
            <w:tcW w:w="2520" w:type="dxa"/>
          </w:tcPr>
          <w:p w:rsidR="00820DDB" w:rsidRPr="00933029" w:rsidRDefault="00AB6F23" w:rsidP="00D26D03">
            <w:pPr>
              <w:jc w:val="both"/>
              <w:rPr>
                <w:sz w:val="22"/>
                <w:szCs w:val="22"/>
              </w:rPr>
            </w:pPr>
            <w:r w:rsidRPr="00933029">
              <w:rPr>
                <w:sz w:val="22"/>
                <w:szCs w:val="22"/>
                <w:lang w:val="es-CO"/>
              </w:rPr>
              <w:t>4</w:t>
            </w:r>
            <w:r w:rsidR="00820DDB" w:rsidRPr="00933029">
              <w:rPr>
                <w:sz w:val="22"/>
                <w:szCs w:val="22"/>
                <w:lang w:val="es-CO"/>
              </w:rPr>
              <w:t>.</w:t>
            </w:r>
            <w:r w:rsidR="00820DDB" w:rsidRPr="00933029">
              <w:rPr>
                <w:sz w:val="22"/>
                <w:szCs w:val="22"/>
              </w:rPr>
              <w:t xml:space="preserve">Instructivo de </w:t>
            </w:r>
            <w:r w:rsidR="00B0604C" w:rsidRPr="00933029">
              <w:rPr>
                <w:sz w:val="22"/>
                <w:szCs w:val="22"/>
              </w:rPr>
              <w:t xml:space="preserve">elaboración y </w:t>
            </w:r>
            <w:r w:rsidR="00820DDB" w:rsidRPr="00933029">
              <w:rPr>
                <w:sz w:val="22"/>
                <w:szCs w:val="22"/>
              </w:rPr>
              <w:t xml:space="preserve">revisión de </w:t>
            </w:r>
            <w:smartTag w:uri="urn:schemas-microsoft-com:office:smarttags" w:element="PersonName">
              <w:smartTagPr>
                <w:attr w:name="ProductID" w:val="la Directora"/>
              </w:smartTagPr>
              <w:r w:rsidR="00820DDB" w:rsidRPr="00933029">
                <w:rPr>
                  <w:sz w:val="22"/>
                  <w:szCs w:val="22"/>
                </w:rPr>
                <w:t>la Instrucción</w:t>
              </w:r>
            </w:smartTag>
            <w:r w:rsidR="00820DDB" w:rsidRPr="00933029">
              <w:rPr>
                <w:sz w:val="22"/>
                <w:szCs w:val="22"/>
              </w:rPr>
              <w:t xml:space="preserve"> de Embarque.</w:t>
            </w:r>
            <w:r w:rsidR="00291FBE" w:rsidRPr="00933029">
              <w:rPr>
                <w:sz w:val="22"/>
                <w:szCs w:val="22"/>
              </w:rPr>
              <w:t xml:space="preserve"> </w:t>
            </w:r>
            <w:r w:rsidR="00291FBE" w:rsidRPr="00933029">
              <w:rPr>
                <w:b/>
                <w:sz w:val="22"/>
                <w:szCs w:val="22"/>
              </w:rPr>
              <w:t>Requerido.</w:t>
            </w:r>
          </w:p>
        </w:tc>
        <w:tc>
          <w:tcPr>
            <w:tcW w:w="3960" w:type="dxa"/>
          </w:tcPr>
          <w:p w:rsidR="00820DDB" w:rsidRPr="00933029" w:rsidRDefault="00820DDB" w:rsidP="00D26D03">
            <w:pPr>
              <w:jc w:val="both"/>
              <w:rPr>
                <w:sz w:val="22"/>
                <w:szCs w:val="22"/>
                <w:lang w:val="es-CO"/>
              </w:rPr>
            </w:pPr>
            <w:r w:rsidRPr="00933029">
              <w:rPr>
                <w:sz w:val="22"/>
                <w:szCs w:val="22"/>
                <w:lang w:val="es-CO"/>
              </w:rPr>
              <w:t>INSTRUCTIVO: Que contenga información correcta y actualizada</w:t>
            </w:r>
            <w:r w:rsidR="00B0604C" w:rsidRPr="00933029">
              <w:rPr>
                <w:sz w:val="22"/>
                <w:szCs w:val="22"/>
                <w:lang w:val="es-CO"/>
              </w:rPr>
              <w:t xml:space="preserve">. </w:t>
            </w:r>
          </w:p>
        </w:tc>
        <w:tc>
          <w:tcPr>
            <w:tcW w:w="2700" w:type="dxa"/>
          </w:tcPr>
          <w:p w:rsidR="00820DDB" w:rsidRPr="00933029" w:rsidRDefault="00820DDB" w:rsidP="00D26D03">
            <w:pPr>
              <w:pStyle w:val="Textonotapie"/>
              <w:jc w:val="both"/>
              <w:rPr>
                <w:sz w:val="22"/>
                <w:szCs w:val="22"/>
                <w:lang w:val="es-CO"/>
              </w:rPr>
            </w:pPr>
            <w:r w:rsidRPr="00933029">
              <w:rPr>
                <w:sz w:val="22"/>
                <w:szCs w:val="22"/>
                <w:lang w:val="es-CO"/>
              </w:rPr>
              <w:t>Gerente de operaciones.</w:t>
            </w:r>
          </w:p>
        </w:tc>
      </w:tr>
      <w:tr w:rsidR="00677D5B" w:rsidRPr="00351474">
        <w:tc>
          <w:tcPr>
            <w:tcW w:w="2520" w:type="dxa"/>
          </w:tcPr>
          <w:p w:rsidR="00677D5B" w:rsidRDefault="00677D5B" w:rsidP="00677D5B">
            <w:pPr>
              <w:jc w:val="both"/>
              <w:rPr>
                <w:sz w:val="22"/>
                <w:szCs w:val="22"/>
                <w:lang w:val="es-CO"/>
              </w:rPr>
            </w:pPr>
            <w:r>
              <w:rPr>
                <w:sz w:val="22"/>
                <w:szCs w:val="22"/>
                <w:lang w:val="es-CO"/>
              </w:rPr>
              <w:t>5.</w:t>
            </w:r>
            <w:r w:rsidR="009D3A14">
              <w:rPr>
                <w:sz w:val="22"/>
                <w:szCs w:val="22"/>
                <w:lang w:val="es-CO"/>
              </w:rPr>
              <w:t>Indicar Instrucción de Embarque</w:t>
            </w:r>
          </w:p>
          <w:p w:rsidR="00677D5B" w:rsidRPr="00933029" w:rsidRDefault="00677D5B" w:rsidP="00677D5B">
            <w:pPr>
              <w:jc w:val="both"/>
              <w:rPr>
                <w:sz w:val="22"/>
                <w:szCs w:val="22"/>
                <w:lang w:val="es-CO"/>
              </w:rPr>
            </w:pPr>
            <w:r w:rsidRPr="00933029">
              <w:rPr>
                <w:b/>
                <w:sz w:val="22"/>
                <w:szCs w:val="22"/>
              </w:rPr>
              <w:t>Requerido.</w:t>
            </w:r>
          </w:p>
        </w:tc>
        <w:tc>
          <w:tcPr>
            <w:tcW w:w="3960" w:type="dxa"/>
          </w:tcPr>
          <w:p w:rsidR="00677D5B" w:rsidRPr="00933029" w:rsidRDefault="00677D5B" w:rsidP="00D26D03">
            <w:pPr>
              <w:jc w:val="both"/>
              <w:rPr>
                <w:sz w:val="22"/>
                <w:szCs w:val="22"/>
                <w:lang w:val="es-CO"/>
              </w:rPr>
            </w:pPr>
            <w:r>
              <w:rPr>
                <w:sz w:val="22"/>
                <w:szCs w:val="22"/>
                <w:lang w:val="es-CO"/>
              </w:rPr>
              <w:t>FORMATO: Que contenga información clara, completa y correcta.</w:t>
            </w:r>
          </w:p>
        </w:tc>
        <w:tc>
          <w:tcPr>
            <w:tcW w:w="2700" w:type="dxa"/>
          </w:tcPr>
          <w:p w:rsidR="00677D5B" w:rsidRPr="00933029" w:rsidRDefault="00677D5B" w:rsidP="00D26D03">
            <w:pPr>
              <w:pStyle w:val="Textonotapie"/>
              <w:jc w:val="both"/>
              <w:rPr>
                <w:sz w:val="22"/>
                <w:szCs w:val="22"/>
                <w:lang w:val="es-CO"/>
              </w:rPr>
            </w:pPr>
            <w:r>
              <w:rPr>
                <w:sz w:val="22"/>
                <w:szCs w:val="22"/>
                <w:lang w:val="es-CO"/>
              </w:rPr>
              <w:t xml:space="preserve">Directora de Exportaciones. </w:t>
            </w:r>
          </w:p>
        </w:tc>
      </w:tr>
      <w:tr w:rsidR="00497513" w:rsidRPr="00351474">
        <w:tc>
          <w:tcPr>
            <w:tcW w:w="2520" w:type="dxa"/>
          </w:tcPr>
          <w:p w:rsidR="00497513" w:rsidRPr="00351474" w:rsidRDefault="00FB6257" w:rsidP="004D1B2B">
            <w:pPr>
              <w:pStyle w:val="Textonotapie"/>
              <w:jc w:val="both"/>
              <w:rPr>
                <w:sz w:val="22"/>
                <w:szCs w:val="22"/>
              </w:rPr>
            </w:pPr>
            <w:r>
              <w:rPr>
                <w:sz w:val="22"/>
                <w:szCs w:val="22"/>
              </w:rPr>
              <w:t>6.</w:t>
            </w:r>
            <w:r w:rsidR="00497513" w:rsidRPr="00351474">
              <w:rPr>
                <w:sz w:val="22"/>
                <w:szCs w:val="22"/>
              </w:rPr>
              <w:t>No</w:t>
            </w:r>
            <w:r w:rsidR="003141FA">
              <w:rPr>
                <w:sz w:val="22"/>
                <w:szCs w:val="22"/>
              </w:rPr>
              <w:t>tificación al cliente por recepción</w:t>
            </w:r>
            <w:r w:rsidR="00497513" w:rsidRPr="00351474">
              <w:rPr>
                <w:sz w:val="22"/>
                <w:szCs w:val="22"/>
              </w:rPr>
              <w:t xml:space="preserve"> de instrucción de embarque.</w:t>
            </w:r>
          </w:p>
          <w:p w:rsidR="00497513" w:rsidRPr="00351474" w:rsidRDefault="00497513" w:rsidP="001B5973">
            <w:pPr>
              <w:pStyle w:val="Textonotapie"/>
              <w:jc w:val="both"/>
              <w:rPr>
                <w:sz w:val="22"/>
                <w:szCs w:val="22"/>
              </w:rPr>
            </w:pPr>
            <w:r w:rsidRPr="00351474">
              <w:rPr>
                <w:b/>
                <w:sz w:val="22"/>
                <w:szCs w:val="22"/>
              </w:rPr>
              <w:t>Requerida.</w:t>
            </w:r>
          </w:p>
        </w:tc>
        <w:tc>
          <w:tcPr>
            <w:tcW w:w="3960" w:type="dxa"/>
          </w:tcPr>
          <w:p w:rsidR="00497513" w:rsidRPr="00351474" w:rsidRDefault="00B0604C" w:rsidP="001B5973">
            <w:pPr>
              <w:pStyle w:val="Textoindependiente"/>
              <w:rPr>
                <w:szCs w:val="22"/>
              </w:rPr>
            </w:pPr>
            <w:r>
              <w:rPr>
                <w:szCs w:val="22"/>
              </w:rPr>
              <w:t>MENSAJE</w:t>
            </w:r>
            <w:r w:rsidR="004D1B2B">
              <w:rPr>
                <w:szCs w:val="22"/>
              </w:rPr>
              <w:t xml:space="preserve"> (E-MAIL)</w:t>
            </w:r>
            <w:r w:rsidR="00497513" w:rsidRPr="00351474">
              <w:rPr>
                <w:szCs w:val="22"/>
              </w:rPr>
              <w:t>: Que contenga información donde se informa al cliente confirmación de</w:t>
            </w:r>
            <w:r w:rsidR="007B5001">
              <w:rPr>
                <w:szCs w:val="22"/>
              </w:rPr>
              <w:t xml:space="preserve">l recibo de </w:t>
            </w:r>
            <w:smartTag w:uri="urn:schemas-microsoft-com:office:smarttags" w:element="PersonName">
              <w:smartTagPr>
                <w:attr w:name="ProductID" w:val="la Directora"/>
              </w:smartTagPr>
              <w:r w:rsidR="007B5001">
                <w:rPr>
                  <w:szCs w:val="22"/>
                </w:rPr>
                <w:t>la Instrucción</w:t>
              </w:r>
            </w:smartTag>
            <w:r w:rsidR="007B5001">
              <w:rPr>
                <w:szCs w:val="22"/>
              </w:rPr>
              <w:t xml:space="preserve"> de Embarque</w:t>
            </w:r>
            <w:r w:rsidR="00497513" w:rsidRPr="00351474">
              <w:rPr>
                <w:szCs w:val="22"/>
              </w:rPr>
              <w:t>.</w:t>
            </w:r>
          </w:p>
        </w:tc>
        <w:tc>
          <w:tcPr>
            <w:tcW w:w="2700" w:type="dxa"/>
          </w:tcPr>
          <w:p w:rsidR="00497513" w:rsidRPr="00351474" w:rsidRDefault="00497513" w:rsidP="001B5973">
            <w:pPr>
              <w:pStyle w:val="Textonotapie"/>
              <w:jc w:val="both"/>
              <w:rPr>
                <w:sz w:val="22"/>
                <w:szCs w:val="22"/>
              </w:rPr>
            </w:pPr>
            <w:r w:rsidRPr="00351474">
              <w:rPr>
                <w:sz w:val="22"/>
                <w:szCs w:val="22"/>
              </w:rPr>
              <w:t>Coordinador de Operaciones</w:t>
            </w:r>
            <w:r>
              <w:rPr>
                <w:sz w:val="22"/>
                <w:szCs w:val="22"/>
              </w:rPr>
              <w:t xml:space="preserve"> Bogotá.</w:t>
            </w:r>
          </w:p>
        </w:tc>
      </w:tr>
      <w:tr w:rsidR="009A643F" w:rsidRPr="00351474">
        <w:tc>
          <w:tcPr>
            <w:tcW w:w="2520" w:type="dxa"/>
          </w:tcPr>
          <w:p w:rsidR="009A643F" w:rsidRDefault="00FB6257" w:rsidP="004D1B2B">
            <w:pPr>
              <w:pStyle w:val="Textonotapie"/>
              <w:jc w:val="both"/>
              <w:rPr>
                <w:sz w:val="22"/>
                <w:szCs w:val="22"/>
              </w:rPr>
            </w:pPr>
            <w:r>
              <w:rPr>
                <w:sz w:val="22"/>
                <w:szCs w:val="22"/>
                <w:lang w:val="es-CO"/>
              </w:rPr>
              <w:t>7.</w:t>
            </w:r>
            <w:r w:rsidR="00E853EA">
              <w:rPr>
                <w:sz w:val="22"/>
                <w:szCs w:val="22"/>
                <w:lang w:val="es-CO"/>
              </w:rPr>
              <w:t>Circular</w:t>
            </w:r>
            <w:r w:rsidR="009A643F">
              <w:rPr>
                <w:sz w:val="22"/>
                <w:szCs w:val="22"/>
                <w:lang w:val="es-CO"/>
              </w:rPr>
              <w:t xml:space="preserve"> consideraciones aduaneras en destino. </w:t>
            </w:r>
            <w:r w:rsidR="009A643F" w:rsidRPr="009A643F">
              <w:rPr>
                <w:b/>
                <w:sz w:val="22"/>
                <w:szCs w:val="22"/>
                <w:lang w:val="es-CO"/>
              </w:rPr>
              <w:t>Opcional.</w:t>
            </w:r>
          </w:p>
        </w:tc>
        <w:tc>
          <w:tcPr>
            <w:tcW w:w="3960" w:type="dxa"/>
          </w:tcPr>
          <w:p w:rsidR="009A643F" w:rsidRDefault="00E853EA" w:rsidP="001B5973">
            <w:pPr>
              <w:pStyle w:val="Textoindependiente"/>
              <w:rPr>
                <w:szCs w:val="22"/>
              </w:rPr>
            </w:pPr>
            <w:r w:rsidRPr="00351474">
              <w:rPr>
                <w:szCs w:val="22"/>
              </w:rPr>
              <w:t xml:space="preserve">FORMATO: Que contenga información </w:t>
            </w:r>
            <w:r>
              <w:rPr>
                <w:szCs w:val="22"/>
              </w:rPr>
              <w:t xml:space="preserve">clara, </w:t>
            </w:r>
            <w:r w:rsidRPr="00351474">
              <w:rPr>
                <w:szCs w:val="22"/>
              </w:rPr>
              <w:t>correcta y completa.</w:t>
            </w:r>
          </w:p>
        </w:tc>
        <w:tc>
          <w:tcPr>
            <w:tcW w:w="2700" w:type="dxa"/>
          </w:tcPr>
          <w:p w:rsidR="009A643F" w:rsidRPr="00351474" w:rsidRDefault="00E853EA" w:rsidP="001B5973">
            <w:pPr>
              <w:pStyle w:val="Textonotapie"/>
              <w:jc w:val="both"/>
              <w:rPr>
                <w:sz w:val="22"/>
                <w:szCs w:val="22"/>
              </w:rPr>
            </w:pPr>
            <w:r>
              <w:rPr>
                <w:sz w:val="22"/>
                <w:szCs w:val="22"/>
                <w:lang w:val="es-CO"/>
              </w:rPr>
              <w:t>Directora de Exportaciones.</w:t>
            </w:r>
          </w:p>
        </w:tc>
      </w:tr>
      <w:tr w:rsidR="007F45F5" w:rsidRPr="00351474">
        <w:tc>
          <w:tcPr>
            <w:tcW w:w="2520" w:type="dxa"/>
          </w:tcPr>
          <w:p w:rsidR="007F45F5" w:rsidRPr="00351474" w:rsidRDefault="009A643F" w:rsidP="001B5973">
            <w:pPr>
              <w:pStyle w:val="Textonotapie"/>
              <w:jc w:val="both"/>
              <w:rPr>
                <w:sz w:val="22"/>
                <w:szCs w:val="22"/>
              </w:rPr>
            </w:pPr>
            <w:r>
              <w:rPr>
                <w:sz w:val="22"/>
                <w:szCs w:val="22"/>
              </w:rPr>
              <w:t>8</w:t>
            </w:r>
            <w:r w:rsidR="007F45F5">
              <w:rPr>
                <w:sz w:val="22"/>
                <w:szCs w:val="22"/>
              </w:rPr>
              <w:t>.</w:t>
            </w:r>
            <w:r w:rsidR="007F45F5" w:rsidRPr="00351474">
              <w:rPr>
                <w:sz w:val="22"/>
                <w:szCs w:val="22"/>
              </w:rPr>
              <w:t xml:space="preserve">Notificación: </w:t>
            </w:r>
            <w:r w:rsidR="007F45F5">
              <w:rPr>
                <w:sz w:val="22"/>
                <w:szCs w:val="22"/>
              </w:rPr>
              <w:t xml:space="preserve">Confirmación </w:t>
            </w:r>
            <w:r w:rsidR="007F45F5" w:rsidRPr="00351474">
              <w:rPr>
                <w:sz w:val="22"/>
                <w:szCs w:val="22"/>
              </w:rPr>
              <w:t xml:space="preserve">de reserva para el cliente </w:t>
            </w:r>
            <w:r w:rsidR="007F45F5" w:rsidRPr="00351474">
              <w:rPr>
                <w:b/>
                <w:sz w:val="22"/>
                <w:szCs w:val="22"/>
              </w:rPr>
              <w:t>Requerido.</w:t>
            </w:r>
            <w:r w:rsidR="007F45F5" w:rsidRPr="00351474">
              <w:rPr>
                <w:sz w:val="22"/>
                <w:szCs w:val="22"/>
              </w:rPr>
              <w:t xml:space="preserve"> </w:t>
            </w:r>
          </w:p>
        </w:tc>
        <w:tc>
          <w:tcPr>
            <w:tcW w:w="3960" w:type="dxa"/>
          </w:tcPr>
          <w:p w:rsidR="007F45F5" w:rsidRPr="00351474" w:rsidRDefault="007F45F5" w:rsidP="001B5973">
            <w:pPr>
              <w:pStyle w:val="Textoindependiente"/>
              <w:rPr>
                <w:szCs w:val="22"/>
              </w:rPr>
            </w:pPr>
            <w:r w:rsidRPr="00351474">
              <w:rPr>
                <w:szCs w:val="22"/>
              </w:rPr>
              <w:t>MENSAJE</w:t>
            </w:r>
            <w:r w:rsidR="004D1B2B">
              <w:rPr>
                <w:szCs w:val="22"/>
              </w:rPr>
              <w:t xml:space="preserve"> (E-MAIL)</w:t>
            </w:r>
            <w:r w:rsidRPr="00351474">
              <w:rPr>
                <w:szCs w:val="22"/>
              </w:rPr>
              <w:t xml:space="preserve">: Que contenga información </w:t>
            </w:r>
            <w:r w:rsidR="0027797F">
              <w:rPr>
                <w:szCs w:val="22"/>
              </w:rPr>
              <w:t xml:space="preserve">clara, </w:t>
            </w:r>
            <w:r w:rsidRPr="00351474">
              <w:rPr>
                <w:szCs w:val="22"/>
              </w:rPr>
              <w:t xml:space="preserve">correcta y completa. </w:t>
            </w:r>
          </w:p>
        </w:tc>
        <w:tc>
          <w:tcPr>
            <w:tcW w:w="2700" w:type="dxa"/>
          </w:tcPr>
          <w:p w:rsidR="007F45F5" w:rsidRPr="00351474" w:rsidRDefault="007F45F5" w:rsidP="001B5973">
            <w:pPr>
              <w:pStyle w:val="Textonotapie"/>
              <w:jc w:val="both"/>
              <w:rPr>
                <w:sz w:val="22"/>
                <w:szCs w:val="22"/>
              </w:rPr>
            </w:pPr>
            <w:r w:rsidRPr="00351474">
              <w:rPr>
                <w:sz w:val="22"/>
                <w:szCs w:val="22"/>
              </w:rPr>
              <w:t>Coordinador de Operaciones</w:t>
            </w:r>
            <w:r>
              <w:rPr>
                <w:sz w:val="22"/>
                <w:szCs w:val="22"/>
              </w:rPr>
              <w:t xml:space="preserve"> Bogotá. </w:t>
            </w:r>
          </w:p>
        </w:tc>
      </w:tr>
      <w:tr w:rsidR="00790B77" w:rsidRPr="00351474">
        <w:tc>
          <w:tcPr>
            <w:tcW w:w="2520" w:type="dxa"/>
          </w:tcPr>
          <w:p w:rsidR="00790B77" w:rsidRPr="00351474" w:rsidRDefault="009A643F" w:rsidP="00D77837">
            <w:pPr>
              <w:pStyle w:val="Textonotapie"/>
              <w:jc w:val="both"/>
              <w:rPr>
                <w:sz w:val="22"/>
                <w:szCs w:val="22"/>
              </w:rPr>
            </w:pPr>
            <w:r>
              <w:rPr>
                <w:sz w:val="22"/>
                <w:szCs w:val="22"/>
              </w:rPr>
              <w:t>9</w:t>
            </w:r>
            <w:r w:rsidR="00FB6257">
              <w:rPr>
                <w:sz w:val="22"/>
                <w:szCs w:val="22"/>
              </w:rPr>
              <w:t>.</w:t>
            </w:r>
            <w:r w:rsidR="00790B77" w:rsidRPr="00351474">
              <w:rPr>
                <w:sz w:val="22"/>
                <w:szCs w:val="22"/>
              </w:rPr>
              <w:t xml:space="preserve">Carta de retiro de contenedor. </w:t>
            </w:r>
            <w:r w:rsidR="00790B77" w:rsidRPr="00351474">
              <w:rPr>
                <w:b/>
                <w:sz w:val="22"/>
                <w:szCs w:val="22"/>
              </w:rPr>
              <w:t>Requerida.</w:t>
            </w:r>
          </w:p>
        </w:tc>
        <w:tc>
          <w:tcPr>
            <w:tcW w:w="3960" w:type="dxa"/>
          </w:tcPr>
          <w:p w:rsidR="00790B77" w:rsidRPr="00351474" w:rsidRDefault="00790B77" w:rsidP="001B5973">
            <w:pPr>
              <w:pStyle w:val="Textoindependiente"/>
              <w:rPr>
                <w:szCs w:val="22"/>
              </w:rPr>
            </w:pPr>
            <w:r w:rsidRPr="00351474">
              <w:rPr>
                <w:szCs w:val="22"/>
              </w:rPr>
              <w:t xml:space="preserve">FORMATO: Que contenga información </w:t>
            </w:r>
            <w:r w:rsidR="007560A2">
              <w:rPr>
                <w:szCs w:val="22"/>
              </w:rPr>
              <w:t xml:space="preserve">clara, </w:t>
            </w:r>
            <w:r w:rsidRPr="00351474">
              <w:rPr>
                <w:szCs w:val="22"/>
              </w:rPr>
              <w:t>correcta y completa.</w:t>
            </w:r>
          </w:p>
        </w:tc>
        <w:tc>
          <w:tcPr>
            <w:tcW w:w="2700" w:type="dxa"/>
          </w:tcPr>
          <w:p w:rsidR="00790B77" w:rsidRPr="00351474" w:rsidRDefault="00790B77" w:rsidP="001B5973">
            <w:pPr>
              <w:pStyle w:val="Textonotapie"/>
              <w:jc w:val="both"/>
              <w:rPr>
                <w:sz w:val="22"/>
                <w:szCs w:val="22"/>
              </w:rPr>
            </w:pPr>
            <w:r w:rsidRPr="00351474">
              <w:rPr>
                <w:sz w:val="22"/>
                <w:szCs w:val="22"/>
                <w:lang w:val="es-CO"/>
              </w:rPr>
              <w:t>Coordinadora de Operaciones</w:t>
            </w:r>
            <w:r>
              <w:rPr>
                <w:sz w:val="22"/>
                <w:szCs w:val="22"/>
                <w:lang w:val="es-CO"/>
              </w:rPr>
              <w:t xml:space="preserve"> Bogotá</w:t>
            </w:r>
          </w:p>
        </w:tc>
      </w:tr>
      <w:tr w:rsidR="00790B77" w:rsidRPr="00351474">
        <w:tc>
          <w:tcPr>
            <w:tcW w:w="2520" w:type="dxa"/>
          </w:tcPr>
          <w:p w:rsidR="00790B77" w:rsidRPr="00351474" w:rsidRDefault="009A643F" w:rsidP="00D26D03">
            <w:pPr>
              <w:pStyle w:val="Ttulo2"/>
              <w:jc w:val="both"/>
              <w:rPr>
                <w:b w:val="0"/>
                <w:szCs w:val="22"/>
              </w:rPr>
            </w:pPr>
            <w:r>
              <w:rPr>
                <w:b w:val="0"/>
                <w:szCs w:val="22"/>
              </w:rPr>
              <w:t>10</w:t>
            </w:r>
            <w:r w:rsidR="00790B77" w:rsidRPr="00351474">
              <w:rPr>
                <w:b w:val="0"/>
                <w:szCs w:val="22"/>
              </w:rPr>
              <w:t xml:space="preserve">.Facturas comerciales, </w:t>
            </w:r>
            <w:r w:rsidR="00790B77" w:rsidRPr="00351474">
              <w:rPr>
                <w:szCs w:val="22"/>
              </w:rPr>
              <w:t>requerida</w:t>
            </w:r>
          </w:p>
          <w:p w:rsidR="00790B77" w:rsidRPr="00351474" w:rsidRDefault="00790B77" w:rsidP="00D26D03">
            <w:pPr>
              <w:pStyle w:val="Ttulo2"/>
              <w:jc w:val="both"/>
              <w:rPr>
                <w:b w:val="0"/>
                <w:szCs w:val="22"/>
              </w:rPr>
            </w:pPr>
            <w:r w:rsidRPr="00351474">
              <w:rPr>
                <w:b w:val="0"/>
                <w:szCs w:val="22"/>
              </w:rPr>
              <w:t xml:space="preserve">Listas de empaque, </w:t>
            </w:r>
            <w:r w:rsidRPr="00351474">
              <w:rPr>
                <w:szCs w:val="22"/>
              </w:rPr>
              <w:t>Opcional.</w:t>
            </w:r>
          </w:p>
        </w:tc>
        <w:tc>
          <w:tcPr>
            <w:tcW w:w="3960" w:type="dxa"/>
          </w:tcPr>
          <w:p w:rsidR="00790B77" w:rsidRPr="00351474" w:rsidRDefault="00790B77" w:rsidP="00D26D03">
            <w:pPr>
              <w:pStyle w:val="Textoindependiente"/>
              <w:rPr>
                <w:szCs w:val="22"/>
              </w:rPr>
            </w:pPr>
            <w:r w:rsidRPr="00351474">
              <w:rPr>
                <w:szCs w:val="22"/>
              </w:rPr>
              <w:t>FORMATOS: Que contengan información correcta, completa y legible.</w:t>
            </w:r>
          </w:p>
        </w:tc>
        <w:tc>
          <w:tcPr>
            <w:tcW w:w="2700" w:type="dxa"/>
          </w:tcPr>
          <w:p w:rsidR="00790B77" w:rsidRPr="00351474" w:rsidRDefault="00790B77" w:rsidP="00D26D03">
            <w:pPr>
              <w:pStyle w:val="Textonotapie"/>
              <w:jc w:val="both"/>
              <w:rPr>
                <w:sz w:val="22"/>
                <w:szCs w:val="22"/>
              </w:rPr>
            </w:pPr>
            <w:r w:rsidRPr="00351474">
              <w:rPr>
                <w:sz w:val="22"/>
                <w:szCs w:val="22"/>
              </w:rPr>
              <w:t>Cliente.</w:t>
            </w:r>
          </w:p>
        </w:tc>
      </w:tr>
      <w:tr w:rsidR="00790B77" w:rsidRPr="00351474">
        <w:tc>
          <w:tcPr>
            <w:tcW w:w="2520" w:type="dxa"/>
          </w:tcPr>
          <w:p w:rsidR="00790B77" w:rsidRPr="00351474" w:rsidRDefault="009A643F" w:rsidP="001B5973">
            <w:pPr>
              <w:pStyle w:val="Textonotapie"/>
              <w:jc w:val="both"/>
              <w:rPr>
                <w:sz w:val="22"/>
                <w:szCs w:val="22"/>
              </w:rPr>
            </w:pPr>
            <w:r>
              <w:rPr>
                <w:sz w:val="22"/>
                <w:szCs w:val="22"/>
              </w:rPr>
              <w:t>11</w:t>
            </w:r>
            <w:r w:rsidR="00790B77">
              <w:rPr>
                <w:sz w:val="22"/>
                <w:szCs w:val="22"/>
              </w:rPr>
              <w:t>.</w:t>
            </w:r>
            <w:r w:rsidR="00790B77" w:rsidRPr="00351474">
              <w:rPr>
                <w:sz w:val="22"/>
                <w:szCs w:val="22"/>
              </w:rPr>
              <w:t>Notificación recordatorio de cierre</w:t>
            </w:r>
          </w:p>
          <w:p w:rsidR="00790B77" w:rsidRPr="00351474" w:rsidRDefault="00790B77" w:rsidP="001B5973">
            <w:pPr>
              <w:pStyle w:val="Textonotapie"/>
              <w:jc w:val="both"/>
              <w:rPr>
                <w:sz w:val="22"/>
                <w:szCs w:val="22"/>
              </w:rPr>
            </w:pPr>
            <w:r w:rsidRPr="00351474">
              <w:rPr>
                <w:b/>
                <w:sz w:val="22"/>
                <w:szCs w:val="22"/>
              </w:rPr>
              <w:t>Requerido.</w:t>
            </w:r>
          </w:p>
        </w:tc>
        <w:tc>
          <w:tcPr>
            <w:tcW w:w="3960" w:type="dxa"/>
          </w:tcPr>
          <w:p w:rsidR="00790B77" w:rsidRPr="00351474" w:rsidRDefault="00B0604C" w:rsidP="004D1B2B">
            <w:pPr>
              <w:pStyle w:val="Textoindependiente"/>
              <w:rPr>
                <w:szCs w:val="22"/>
              </w:rPr>
            </w:pPr>
            <w:r>
              <w:rPr>
                <w:szCs w:val="22"/>
              </w:rPr>
              <w:t>MENSAJE</w:t>
            </w:r>
            <w:r w:rsidR="004D1B2B">
              <w:rPr>
                <w:szCs w:val="22"/>
              </w:rPr>
              <w:t xml:space="preserve"> (E-MAIL)</w:t>
            </w:r>
            <w:r w:rsidR="004D1B2B" w:rsidRPr="00351474">
              <w:rPr>
                <w:szCs w:val="22"/>
              </w:rPr>
              <w:t>:</w:t>
            </w:r>
            <w:r w:rsidR="00790B77" w:rsidRPr="00351474">
              <w:rPr>
                <w:szCs w:val="22"/>
              </w:rPr>
              <w:t xml:space="preserve"> Que contenga información de fechas de cierre. </w:t>
            </w:r>
          </w:p>
        </w:tc>
        <w:tc>
          <w:tcPr>
            <w:tcW w:w="2700" w:type="dxa"/>
          </w:tcPr>
          <w:p w:rsidR="00790B77" w:rsidRPr="00351474" w:rsidRDefault="00790B77" w:rsidP="001B5973">
            <w:pPr>
              <w:pStyle w:val="Textonotapie"/>
              <w:jc w:val="both"/>
              <w:rPr>
                <w:sz w:val="22"/>
                <w:szCs w:val="22"/>
                <w:lang w:val="es-CO"/>
              </w:rPr>
            </w:pPr>
            <w:r>
              <w:rPr>
                <w:sz w:val="22"/>
                <w:szCs w:val="22"/>
                <w:lang w:val="es-CO"/>
              </w:rPr>
              <w:t>Co</w:t>
            </w:r>
            <w:r w:rsidR="00AB1E89">
              <w:rPr>
                <w:sz w:val="22"/>
                <w:szCs w:val="22"/>
                <w:lang w:val="es-CO"/>
              </w:rPr>
              <w:t>ordinadora de Operaciones Bogotá.</w:t>
            </w:r>
            <w:r>
              <w:rPr>
                <w:sz w:val="22"/>
                <w:szCs w:val="22"/>
                <w:lang w:val="es-CO"/>
              </w:rPr>
              <w:t xml:space="preserve"> </w:t>
            </w:r>
          </w:p>
        </w:tc>
      </w:tr>
      <w:tr w:rsidR="00B0604C" w:rsidRPr="00351474">
        <w:tc>
          <w:tcPr>
            <w:tcW w:w="2520" w:type="dxa"/>
          </w:tcPr>
          <w:p w:rsidR="00B0604C" w:rsidRDefault="009A643F" w:rsidP="001B5973">
            <w:pPr>
              <w:pStyle w:val="Textonotapie"/>
              <w:jc w:val="both"/>
              <w:rPr>
                <w:sz w:val="22"/>
                <w:szCs w:val="22"/>
              </w:rPr>
            </w:pPr>
            <w:r>
              <w:rPr>
                <w:sz w:val="22"/>
                <w:szCs w:val="22"/>
              </w:rPr>
              <w:lastRenderedPageBreak/>
              <w:t>12</w:t>
            </w:r>
            <w:r w:rsidR="00FB6257">
              <w:rPr>
                <w:sz w:val="22"/>
                <w:szCs w:val="22"/>
              </w:rPr>
              <w:t>.</w:t>
            </w:r>
            <w:r w:rsidR="00592987">
              <w:rPr>
                <w:sz w:val="22"/>
                <w:szCs w:val="22"/>
              </w:rPr>
              <w:t xml:space="preserve">Estatus Embarques Exportaciones </w:t>
            </w:r>
            <w:r w:rsidR="003768B5">
              <w:rPr>
                <w:sz w:val="22"/>
                <w:szCs w:val="22"/>
              </w:rPr>
              <w:t>Marítimas</w:t>
            </w:r>
            <w:r w:rsidR="00592987">
              <w:rPr>
                <w:sz w:val="22"/>
                <w:szCs w:val="22"/>
              </w:rPr>
              <w:t>.</w:t>
            </w:r>
          </w:p>
          <w:p w:rsidR="00246F3D" w:rsidRDefault="00246F3D" w:rsidP="001B5973">
            <w:pPr>
              <w:pStyle w:val="Textonotapie"/>
              <w:jc w:val="both"/>
              <w:rPr>
                <w:sz w:val="22"/>
                <w:szCs w:val="22"/>
              </w:rPr>
            </w:pPr>
            <w:r w:rsidRPr="00351474">
              <w:rPr>
                <w:b/>
                <w:sz w:val="22"/>
                <w:szCs w:val="22"/>
              </w:rPr>
              <w:t>Requerido.</w:t>
            </w:r>
          </w:p>
        </w:tc>
        <w:tc>
          <w:tcPr>
            <w:tcW w:w="3960" w:type="dxa"/>
          </w:tcPr>
          <w:p w:rsidR="00B0604C" w:rsidRPr="00351474" w:rsidRDefault="00246F3D" w:rsidP="001B5973">
            <w:pPr>
              <w:pStyle w:val="Textoindependiente"/>
              <w:rPr>
                <w:szCs w:val="22"/>
              </w:rPr>
            </w:pPr>
            <w:r>
              <w:rPr>
                <w:szCs w:val="22"/>
              </w:rPr>
              <w:t xml:space="preserve">FORMATO: Que contenga información clara, correcta y completa. </w:t>
            </w:r>
          </w:p>
        </w:tc>
        <w:tc>
          <w:tcPr>
            <w:tcW w:w="2700" w:type="dxa"/>
          </w:tcPr>
          <w:p w:rsidR="00B0604C" w:rsidRDefault="00246F3D" w:rsidP="001B5973">
            <w:pPr>
              <w:pStyle w:val="Textonotapie"/>
              <w:jc w:val="both"/>
              <w:rPr>
                <w:sz w:val="22"/>
                <w:szCs w:val="22"/>
                <w:lang w:val="es-CO"/>
              </w:rPr>
            </w:pPr>
            <w:r>
              <w:rPr>
                <w:sz w:val="22"/>
                <w:szCs w:val="22"/>
                <w:lang w:val="es-CO"/>
              </w:rPr>
              <w:t>Coordinadora de Operaciones Puerto.</w:t>
            </w:r>
          </w:p>
        </w:tc>
      </w:tr>
      <w:tr w:rsidR="003768B5" w:rsidRPr="00351474">
        <w:tc>
          <w:tcPr>
            <w:tcW w:w="2520" w:type="dxa"/>
          </w:tcPr>
          <w:p w:rsidR="003768B5" w:rsidRDefault="009A643F" w:rsidP="003768B5">
            <w:pPr>
              <w:pStyle w:val="Textonotapie"/>
              <w:jc w:val="both"/>
              <w:rPr>
                <w:bCs w:val="0"/>
                <w:sz w:val="22"/>
                <w:szCs w:val="22"/>
                <w:lang w:val="es-CO"/>
              </w:rPr>
            </w:pPr>
            <w:r>
              <w:rPr>
                <w:bCs w:val="0"/>
                <w:sz w:val="22"/>
                <w:szCs w:val="22"/>
                <w:lang w:val="es-CO"/>
              </w:rPr>
              <w:t>13</w:t>
            </w:r>
            <w:r w:rsidR="00FB6257">
              <w:rPr>
                <w:bCs w:val="0"/>
                <w:sz w:val="22"/>
                <w:szCs w:val="22"/>
                <w:lang w:val="es-CO"/>
              </w:rPr>
              <w:t>.</w:t>
            </w:r>
            <w:r w:rsidR="003768B5">
              <w:rPr>
                <w:bCs w:val="0"/>
                <w:sz w:val="22"/>
                <w:szCs w:val="22"/>
                <w:lang w:val="es-CO"/>
              </w:rPr>
              <w:t>Formato HBL Transborder.</w:t>
            </w:r>
          </w:p>
          <w:p w:rsidR="003768B5" w:rsidRDefault="003768B5" w:rsidP="003768B5">
            <w:pPr>
              <w:pStyle w:val="Textonotapie"/>
              <w:jc w:val="both"/>
              <w:rPr>
                <w:sz w:val="22"/>
                <w:szCs w:val="22"/>
              </w:rPr>
            </w:pPr>
            <w:r w:rsidRPr="00351474">
              <w:rPr>
                <w:b/>
                <w:sz w:val="22"/>
                <w:szCs w:val="22"/>
              </w:rPr>
              <w:t>Requerido.</w:t>
            </w:r>
          </w:p>
        </w:tc>
        <w:tc>
          <w:tcPr>
            <w:tcW w:w="3960" w:type="dxa"/>
          </w:tcPr>
          <w:p w:rsidR="003768B5" w:rsidRDefault="003768B5" w:rsidP="001B5973">
            <w:pPr>
              <w:pStyle w:val="Textoindependiente"/>
              <w:rPr>
                <w:szCs w:val="22"/>
              </w:rPr>
            </w:pPr>
            <w:r>
              <w:rPr>
                <w:szCs w:val="22"/>
              </w:rPr>
              <w:t xml:space="preserve">FORMATO: Que contenga información clara, correcta y completa de acuerdo a los requerimientos de los países en el exterior, </w:t>
            </w:r>
          </w:p>
        </w:tc>
        <w:tc>
          <w:tcPr>
            <w:tcW w:w="2700" w:type="dxa"/>
          </w:tcPr>
          <w:p w:rsidR="003768B5" w:rsidRPr="003768B5" w:rsidRDefault="003768B5" w:rsidP="001B5973">
            <w:pPr>
              <w:pStyle w:val="Textonotapie"/>
              <w:jc w:val="both"/>
              <w:rPr>
                <w:sz w:val="22"/>
                <w:szCs w:val="22"/>
              </w:rPr>
            </w:pPr>
            <w:r>
              <w:rPr>
                <w:sz w:val="22"/>
                <w:szCs w:val="22"/>
              </w:rPr>
              <w:t>Directora de Exportaciones.</w:t>
            </w:r>
          </w:p>
        </w:tc>
      </w:tr>
      <w:tr w:rsidR="00790B77" w:rsidRPr="00351474">
        <w:tc>
          <w:tcPr>
            <w:tcW w:w="2520" w:type="dxa"/>
          </w:tcPr>
          <w:p w:rsidR="00790B77" w:rsidRPr="00351474" w:rsidRDefault="00041090" w:rsidP="00D26D03">
            <w:pPr>
              <w:pStyle w:val="Textonotapie"/>
              <w:jc w:val="both"/>
              <w:rPr>
                <w:sz w:val="22"/>
                <w:szCs w:val="22"/>
              </w:rPr>
            </w:pPr>
            <w:r>
              <w:rPr>
                <w:sz w:val="22"/>
                <w:szCs w:val="22"/>
              </w:rPr>
              <w:t>1</w:t>
            </w:r>
            <w:r w:rsidR="009A643F">
              <w:rPr>
                <w:sz w:val="22"/>
                <w:szCs w:val="22"/>
              </w:rPr>
              <w:t>4</w:t>
            </w:r>
            <w:r w:rsidR="00790B77" w:rsidRPr="00351474">
              <w:rPr>
                <w:sz w:val="22"/>
                <w:szCs w:val="22"/>
              </w:rPr>
              <w:t>.Documentos de Transporte</w:t>
            </w:r>
            <w:r w:rsidR="00677D5B">
              <w:rPr>
                <w:sz w:val="22"/>
                <w:szCs w:val="22"/>
              </w:rPr>
              <w:t>.</w:t>
            </w:r>
          </w:p>
          <w:p w:rsidR="00790B77" w:rsidRPr="00351474" w:rsidRDefault="00790B77" w:rsidP="00D26D03">
            <w:pPr>
              <w:pStyle w:val="Ttulo2"/>
              <w:jc w:val="both"/>
              <w:rPr>
                <w:b w:val="0"/>
                <w:szCs w:val="22"/>
              </w:rPr>
            </w:pPr>
            <w:r w:rsidRPr="00351474">
              <w:rPr>
                <w:b w:val="0"/>
                <w:bCs w:val="0"/>
                <w:szCs w:val="22"/>
              </w:rPr>
              <w:t xml:space="preserve">M/BLs, </w:t>
            </w:r>
            <w:r w:rsidRPr="00860ECE">
              <w:rPr>
                <w:szCs w:val="22"/>
              </w:rPr>
              <w:t>Requeridos.</w:t>
            </w:r>
          </w:p>
          <w:p w:rsidR="00790B77" w:rsidRPr="00351474" w:rsidRDefault="00790B77" w:rsidP="00D26D03">
            <w:pPr>
              <w:pStyle w:val="Textonotapie"/>
              <w:jc w:val="both"/>
              <w:rPr>
                <w:sz w:val="22"/>
                <w:szCs w:val="22"/>
              </w:rPr>
            </w:pPr>
            <w:r w:rsidRPr="00351474">
              <w:rPr>
                <w:sz w:val="22"/>
                <w:szCs w:val="22"/>
              </w:rPr>
              <w:t xml:space="preserve">H/BLs, </w:t>
            </w:r>
            <w:r w:rsidRPr="00860ECE">
              <w:rPr>
                <w:b/>
                <w:sz w:val="22"/>
                <w:szCs w:val="22"/>
              </w:rPr>
              <w:t>Requerido.</w:t>
            </w:r>
          </w:p>
        </w:tc>
        <w:tc>
          <w:tcPr>
            <w:tcW w:w="3960" w:type="dxa"/>
          </w:tcPr>
          <w:p w:rsidR="00790B77" w:rsidRPr="00351474" w:rsidRDefault="00790B77" w:rsidP="00D26D03">
            <w:pPr>
              <w:pStyle w:val="Textoindependiente"/>
              <w:rPr>
                <w:szCs w:val="22"/>
              </w:rPr>
            </w:pPr>
            <w:r w:rsidRPr="00351474">
              <w:rPr>
                <w:szCs w:val="22"/>
              </w:rPr>
              <w:t>FORMATOS: Que contengan información correcta, completa y legible.</w:t>
            </w:r>
          </w:p>
        </w:tc>
        <w:tc>
          <w:tcPr>
            <w:tcW w:w="2700" w:type="dxa"/>
          </w:tcPr>
          <w:p w:rsidR="00790B77" w:rsidRPr="00351474" w:rsidRDefault="00790B77" w:rsidP="00677D5B">
            <w:pPr>
              <w:pStyle w:val="Textonotapie"/>
              <w:jc w:val="both"/>
              <w:rPr>
                <w:sz w:val="22"/>
                <w:szCs w:val="22"/>
              </w:rPr>
            </w:pPr>
            <w:r>
              <w:rPr>
                <w:sz w:val="22"/>
                <w:szCs w:val="22"/>
              </w:rPr>
              <w:t>Agente  Naviero</w:t>
            </w:r>
            <w:r w:rsidR="00677D5B">
              <w:rPr>
                <w:sz w:val="22"/>
                <w:szCs w:val="22"/>
              </w:rPr>
              <w:t xml:space="preserve"> y Asistente de Operaciones. </w:t>
            </w:r>
            <w:r>
              <w:rPr>
                <w:sz w:val="22"/>
                <w:szCs w:val="22"/>
              </w:rPr>
              <w:t xml:space="preserve"> </w:t>
            </w:r>
          </w:p>
        </w:tc>
      </w:tr>
      <w:tr w:rsidR="00790B77" w:rsidRPr="00351474">
        <w:tc>
          <w:tcPr>
            <w:tcW w:w="2520" w:type="dxa"/>
          </w:tcPr>
          <w:p w:rsidR="00790B77" w:rsidRDefault="00041090" w:rsidP="0034041A">
            <w:pPr>
              <w:pStyle w:val="Textonotapie"/>
              <w:rPr>
                <w:sz w:val="22"/>
                <w:szCs w:val="22"/>
              </w:rPr>
            </w:pPr>
            <w:r>
              <w:rPr>
                <w:sz w:val="22"/>
                <w:szCs w:val="22"/>
              </w:rPr>
              <w:t>1</w:t>
            </w:r>
            <w:r w:rsidR="009A643F">
              <w:rPr>
                <w:sz w:val="22"/>
                <w:szCs w:val="22"/>
              </w:rPr>
              <w:t>5</w:t>
            </w:r>
            <w:r w:rsidR="00FE1919">
              <w:rPr>
                <w:sz w:val="22"/>
                <w:szCs w:val="22"/>
              </w:rPr>
              <w:t>.</w:t>
            </w:r>
            <w:r w:rsidR="00790B77">
              <w:rPr>
                <w:sz w:val="22"/>
                <w:szCs w:val="22"/>
              </w:rPr>
              <w:t>Formato carga IMO</w:t>
            </w:r>
          </w:p>
          <w:p w:rsidR="00790B77" w:rsidRPr="005A0100" w:rsidRDefault="00790B77" w:rsidP="0034041A">
            <w:pPr>
              <w:pStyle w:val="Textonotapie"/>
              <w:rPr>
                <w:sz w:val="22"/>
                <w:szCs w:val="22"/>
              </w:rPr>
            </w:pPr>
            <w:r w:rsidRPr="005A0100">
              <w:rPr>
                <w:b/>
                <w:sz w:val="22"/>
                <w:szCs w:val="22"/>
              </w:rPr>
              <w:t>Requerido.</w:t>
            </w:r>
          </w:p>
        </w:tc>
        <w:tc>
          <w:tcPr>
            <w:tcW w:w="3960" w:type="dxa"/>
          </w:tcPr>
          <w:p w:rsidR="00790B77" w:rsidRPr="005A0100" w:rsidRDefault="00790B77" w:rsidP="0034041A">
            <w:pPr>
              <w:pStyle w:val="Textoindependiente"/>
              <w:rPr>
                <w:szCs w:val="22"/>
              </w:rPr>
            </w:pPr>
            <w:r>
              <w:rPr>
                <w:szCs w:val="22"/>
              </w:rPr>
              <w:t>FORMATO: Que contengan información completa exigida por el Transportador Marítimo  para autorización de embarque.</w:t>
            </w:r>
          </w:p>
        </w:tc>
        <w:tc>
          <w:tcPr>
            <w:tcW w:w="2700" w:type="dxa"/>
          </w:tcPr>
          <w:p w:rsidR="00790B77" w:rsidRPr="005A0100" w:rsidRDefault="00790B77" w:rsidP="0034041A">
            <w:pPr>
              <w:pStyle w:val="Textonotapie"/>
              <w:jc w:val="both"/>
              <w:rPr>
                <w:sz w:val="22"/>
                <w:szCs w:val="22"/>
              </w:rPr>
            </w:pPr>
            <w:r>
              <w:rPr>
                <w:sz w:val="22"/>
                <w:szCs w:val="22"/>
              </w:rPr>
              <w:t>Cli</w:t>
            </w:r>
            <w:r w:rsidR="00677D5B">
              <w:rPr>
                <w:sz w:val="22"/>
                <w:szCs w:val="22"/>
              </w:rPr>
              <w:t>ente.</w:t>
            </w:r>
          </w:p>
        </w:tc>
      </w:tr>
      <w:tr w:rsidR="00790B77" w:rsidRPr="00351474">
        <w:tc>
          <w:tcPr>
            <w:tcW w:w="2520" w:type="dxa"/>
          </w:tcPr>
          <w:p w:rsidR="00790B77" w:rsidRPr="00351474" w:rsidRDefault="00041090" w:rsidP="00D26D03">
            <w:pPr>
              <w:pStyle w:val="Textonotapie"/>
              <w:jc w:val="both"/>
              <w:rPr>
                <w:sz w:val="22"/>
                <w:szCs w:val="22"/>
              </w:rPr>
            </w:pPr>
            <w:r>
              <w:rPr>
                <w:sz w:val="22"/>
                <w:szCs w:val="22"/>
              </w:rPr>
              <w:t>1</w:t>
            </w:r>
            <w:r w:rsidR="009A643F">
              <w:rPr>
                <w:sz w:val="22"/>
                <w:szCs w:val="22"/>
              </w:rPr>
              <w:t>6</w:t>
            </w:r>
            <w:r w:rsidR="00FE1919">
              <w:rPr>
                <w:sz w:val="22"/>
                <w:szCs w:val="22"/>
              </w:rPr>
              <w:t>.</w:t>
            </w:r>
            <w:r w:rsidR="00790B77" w:rsidRPr="00351474">
              <w:rPr>
                <w:sz w:val="22"/>
                <w:szCs w:val="22"/>
              </w:rPr>
              <w:t xml:space="preserve">Notificación: Preaviso de zarpe para el cliente. </w:t>
            </w:r>
            <w:r w:rsidR="00790B77" w:rsidRPr="00351474">
              <w:rPr>
                <w:b/>
                <w:sz w:val="22"/>
                <w:szCs w:val="22"/>
              </w:rPr>
              <w:t>Requerido.</w:t>
            </w:r>
            <w:r w:rsidR="00790B77" w:rsidRPr="00351474">
              <w:rPr>
                <w:sz w:val="22"/>
                <w:szCs w:val="22"/>
              </w:rPr>
              <w:t xml:space="preserve"> </w:t>
            </w:r>
          </w:p>
        </w:tc>
        <w:tc>
          <w:tcPr>
            <w:tcW w:w="3960" w:type="dxa"/>
          </w:tcPr>
          <w:p w:rsidR="00790B77" w:rsidRPr="00351474" w:rsidRDefault="00790B77" w:rsidP="004D1B2B">
            <w:pPr>
              <w:pStyle w:val="Textoindependiente"/>
              <w:rPr>
                <w:szCs w:val="22"/>
              </w:rPr>
            </w:pPr>
            <w:r w:rsidRPr="00351474">
              <w:rPr>
                <w:szCs w:val="22"/>
              </w:rPr>
              <w:t xml:space="preserve"> MENSAJE</w:t>
            </w:r>
            <w:r w:rsidR="004D1B2B">
              <w:rPr>
                <w:szCs w:val="22"/>
              </w:rPr>
              <w:t xml:space="preserve"> (E-MAIL)</w:t>
            </w:r>
            <w:r w:rsidR="004D1B2B" w:rsidRPr="00351474">
              <w:rPr>
                <w:szCs w:val="22"/>
              </w:rPr>
              <w:t>:</w:t>
            </w:r>
            <w:r w:rsidRPr="00351474">
              <w:rPr>
                <w:szCs w:val="22"/>
              </w:rPr>
              <w:t xml:space="preserve"> Que contenga información </w:t>
            </w:r>
            <w:r w:rsidR="0027797F">
              <w:rPr>
                <w:szCs w:val="22"/>
              </w:rPr>
              <w:t xml:space="preserve">clara, </w:t>
            </w:r>
            <w:r w:rsidRPr="00351474">
              <w:rPr>
                <w:szCs w:val="22"/>
              </w:rPr>
              <w:t xml:space="preserve">correcta y completa. </w:t>
            </w:r>
          </w:p>
        </w:tc>
        <w:tc>
          <w:tcPr>
            <w:tcW w:w="2700" w:type="dxa"/>
          </w:tcPr>
          <w:p w:rsidR="00790B77" w:rsidRPr="00351474" w:rsidRDefault="00790B77" w:rsidP="00D26D03">
            <w:pPr>
              <w:pStyle w:val="Textonotapie"/>
              <w:jc w:val="both"/>
              <w:rPr>
                <w:sz w:val="22"/>
                <w:szCs w:val="22"/>
              </w:rPr>
            </w:pPr>
            <w:r w:rsidRPr="00351474">
              <w:rPr>
                <w:sz w:val="22"/>
                <w:szCs w:val="22"/>
              </w:rPr>
              <w:t>Coordinador de Operaciones</w:t>
            </w:r>
            <w:r w:rsidR="00B0604C">
              <w:rPr>
                <w:sz w:val="22"/>
                <w:szCs w:val="22"/>
              </w:rPr>
              <w:t xml:space="preserve"> </w:t>
            </w:r>
            <w:r>
              <w:rPr>
                <w:sz w:val="22"/>
                <w:szCs w:val="22"/>
              </w:rPr>
              <w:t xml:space="preserve">Bogotá </w:t>
            </w:r>
          </w:p>
        </w:tc>
      </w:tr>
      <w:tr w:rsidR="00790B77" w:rsidRPr="00351474" w:rsidTr="001B5973">
        <w:tc>
          <w:tcPr>
            <w:tcW w:w="2520" w:type="dxa"/>
          </w:tcPr>
          <w:p w:rsidR="00790B77" w:rsidRPr="00351474" w:rsidRDefault="00041090" w:rsidP="001B5973">
            <w:pPr>
              <w:pStyle w:val="Textonotapie"/>
              <w:jc w:val="both"/>
              <w:rPr>
                <w:sz w:val="22"/>
                <w:szCs w:val="22"/>
              </w:rPr>
            </w:pPr>
            <w:r>
              <w:rPr>
                <w:sz w:val="22"/>
                <w:szCs w:val="22"/>
              </w:rPr>
              <w:t>1</w:t>
            </w:r>
            <w:r w:rsidR="009A643F">
              <w:rPr>
                <w:sz w:val="22"/>
                <w:szCs w:val="22"/>
              </w:rPr>
              <w:t>7</w:t>
            </w:r>
            <w:r w:rsidR="00790B77">
              <w:rPr>
                <w:sz w:val="22"/>
                <w:szCs w:val="22"/>
              </w:rPr>
              <w:t>.</w:t>
            </w:r>
            <w:r w:rsidR="00790B77" w:rsidRPr="00351474">
              <w:rPr>
                <w:sz w:val="22"/>
                <w:szCs w:val="22"/>
              </w:rPr>
              <w:t xml:space="preserve">Notificación: Preaviso de zarpe para el agente. </w:t>
            </w:r>
            <w:r w:rsidR="00790B77" w:rsidRPr="00351474">
              <w:rPr>
                <w:b/>
                <w:sz w:val="22"/>
                <w:szCs w:val="22"/>
              </w:rPr>
              <w:t>Requerido.</w:t>
            </w:r>
            <w:r w:rsidR="00790B77" w:rsidRPr="00351474">
              <w:rPr>
                <w:sz w:val="22"/>
                <w:szCs w:val="22"/>
              </w:rPr>
              <w:t xml:space="preserve"> </w:t>
            </w:r>
          </w:p>
        </w:tc>
        <w:tc>
          <w:tcPr>
            <w:tcW w:w="3960" w:type="dxa"/>
          </w:tcPr>
          <w:p w:rsidR="00790B77" w:rsidRPr="00351474" w:rsidRDefault="00790B77" w:rsidP="001B5973">
            <w:pPr>
              <w:pStyle w:val="Textoindependiente"/>
              <w:rPr>
                <w:szCs w:val="22"/>
              </w:rPr>
            </w:pPr>
            <w:r w:rsidRPr="00351474">
              <w:rPr>
                <w:szCs w:val="22"/>
              </w:rPr>
              <w:t>MENSAJE</w:t>
            </w:r>
            <w:r w:rsidR="004D1B2B">
              <w:rPr>
                <w:szCs w:val="22"/>
              </w:rPr>
              <w:t xml:space="preserve"> (E-MAIL)</w:t>
            </w:r>
            <w:r w:rsidRPr="00351474">
              <w:rPr>
                <w:szCs w:val="22"/>
              </w:rPr>
              <w:t xml:space="preserve">: Que contenga información </w:t>
            </w:r>
            <w:r w:rsidR="0027797F">
              <w:rPr>
                <w:szCs w:val="22"/>
              </w:rPr>
              <w:t xml:space="preserve">clara, </w:t>
            </w:r>
            <w:r w:rsidRPr="00351474">
              <w:rPr>
                <w:szCs w:val="22"/>
              </w:rPr>
              <w:t xml:space="preserve">correcta y completa. </w:t>
            </w:r>
          </w:p>
        </w:tc>
        <w:tc>
          <w:tcPr>
            <w:tcW w:w="2700" w:type="dxa"/>
          </w:tcPr>
          <w:p w:rsidR="00790B77" w:rsidRPr="00351474" w:rsidRDefault="00790B77" w:rsidP="001B5973">
            <w:pPr>
              <w:pStyle w:val="Textonotapie"/>
              <w:jc w:val="both"/>
              <w:rPr>
                <w:sz w:val="22"/>
                <w:szCs w:val="22"/>
              </w:rPr>
            </w:pPr>
            <w:r w:rsidRPr="00351474">
              <w:rPr>
                <w:sz w:val="22"/>
                <w:szCs w:val="22"/>
              </w:rPr>
              <w:t>Coordinador de Operaciones</w:t>
            </w:r>
            <w:r>
              <w:rPr>
                <w:sz w:val="22"/>
                <w:szCs w:val="22"/>
              </w:rPr>
              <w:t xml:space="preserve">  Bogotá </w:t>
            </w:r>
          </w:p>
        </w:tc>
      </w:tr>
      <w:tr w:rsidR="00350428" w:rsidRPr="00351474" w:rsidTr="001B5973">
        <w:tc>
          <w:tcPr>
            <w:tcW w:w="2520" w:type="dxa"/>
          </w:tcPr>
          <w:p w:rsidR="00350428" w:rsidRPr="002602A7" w:rsidRDefault="00041090" w:rsidP="00D77837">
            <w:pPr>
              <w:pStyle w:val="Textonotapie"/>
              <w:jc w:val="both"/>
              <w:rPr>
                <w:sz w:val="22"/>
                <w:szCs w:val="22"/>
              </w:rPr>
            </w:pPr>
            <w:r>
              <w:rPr>
                <w:sz w:val="22"/>
                <w:szCs w:val="22"/>
              </w:rPr>
              <w:t>1</w:t>
            </w:r>
            <w:r w:rsidR="009A643F">
              <w:rPr>
                <w:sz w:val="22"/>
                <w:szCs w:val="22"/>
              </w:rPr>
              <w:t>8</w:t>
            </w:r>
            <w:r w:rsidR="00FB6257">
              <w:rPr>
                <w:sz w:val="22"/>
                <w:szCs w:val="22"/>
              </w:rPr>
              <w:t>.</w:t>
            </w:r>
            <w:r w:rsidR="00350428" w:rsidRPr="002602A7">
              <w:rPr>
                <w:sz w:val="22"/>
                <w:szCs w:val="22"/>
              </w:rPr>
              <w:t xml:space="preserve">Base de tarifas, </w:t>
            </w:r>
            <w:r w:rsidR="00350428" w:rsidRPr="002602A7">
              <w:rPr>
                <w:b/>
                <w:sz w:val="22"/>
                <w:szCs w:val="22"/>
              </w:rPr>
              <w:t>Requerida.</w:t>
            </w:r>
          </w:p>
        </w:tc>
        <w:tc>
          <w:tcPr>
            <w:tcW w:w="3960" w:type="dxa"/>
          </w:tcPr>
          <w:p w:rsidR="00350428" w:rsidRPr="002602A7" w:rsidRDefault="00350428" w:rsidP="001B5973">
            <w:pPr>
              <w:pStyle w:val="Textoindependiente"/>
              <w:rPr>
                <w:szCs w:val="22"/>
              </w:rPr>
            </w:pPr>
            <w:r w:rsidRPr="002602A7">
              <w:rPr>
                <w:szCs w:val="22"/>
              </w:rPr>
              <w:t>FORMATO: Que contengan información correcta y completa.</w:t>
            </w:r>
          </w:p>
        </w:tc>
        <w:tc>
          <w:tcPr>
            <w:tcW w:w="2700" w:type="dxa"/>
          </w:tcPr>
          <w:p w:rsidR="00350428" w:rsidRPr="002602A7" w:rsidRDefault="00350428" w:rsidP="001B5973">
            <w:pPr>
              <w:pStyle w:val="Textonotapie"/>
              <w:jc w:val="both"/>
              <w:rPr>
                <w:sz w:val="22"/>
                <w:szCs w:val="22"/>
              </w:rPr>
            </w:pPr>
            <w:r w:rsidRPr="002602A7">
              <w:rPr>
                <w:sz w:val="22"/>
                <w:szCs w:val="22"/>
              </w:rPr>
              <w:t>Comercial.</w:t>
            </w:r>
          </w:p>
        </w:tc>
      </w:tr>
      <w:tr w:rsidR="00350428" w:rsidRPr="00351474" w:rsidTr="001B5973">
        <w:tc>
          <w:tcPr>
            <w:tcW w:w="2520" w:type="dxa"/>
          </w:tcPr>
          <w:p w:rsidR="00350428" w:rsidRPr="00351474" w:rsidRDefault="00041090" w:rsidP="001B5973">
            <w:pPr>
              <w:pStyle w:val="Textonotapie"/>
              <w:jc w:val="both"/>
              <w:rPr>
                <w:sz w:val="22"/>
                <w:szCs w:val="22"/>
              </w:rPr>
            </w:pPr>
            <w:r>
              <w:rPr>
                <w:sz w:val="22"/>
                <w:szCs w:val="22"/>
              </w:rPr>
              <w:t>1</w:t>
            </w:r>
            <w:r w:rsidR="009A643F">
              <w:rPr>
                <w:sz w:val="22"/>
                <w:szCs w:val="22"/>
              </w:rPr>
              <w:t>9</w:t>
            </w:r>
            <w:r w:rsidR="00FB6257">
              <w:rPr>
                <w:sz w:val="22"/>
                <w:szCs w:val="22"/>
              </w:rPr>
              <w:t>.</w:t>
            </w:r>
            <w:r w:rsidR="00350428" w:rsidRPr="00351474">
              <w:rPr>
                <w:sz w:val="22"/>
                <w:szCs w:val="22"/>
              </w:rPr>
              <w:t xml:space="preserve">Factura pro forma. </w:t>
            </w:r>
            <w:r w:rsidR="00350428" w:rsidRPr="00351474">
              <w:rPr>
                <w:b/>
                <w:sz w:val="22"/>
                <w:szCs w:val="22"/>
              </w:rPr>
              <w:t>Requerido.</w:t>
            </w:r>
          </w:p>
        </w:tc>
        <w:tc>
          <w:tcPr>
            <w:tcW w:w="3960" w:type="dxa"/>
          </w:tcPr>
          <w:p w:rsidR="00350428" w:rsidRPr="00351474" w:rsidRDefault="00350428" w:rsidP="001B5973">
            <w:pPr>
              <w:pStyle w:val="Textoindependiente"/>
              <w:rPr>
                <w:szCs w:val="22"/>
              </w:rPr>
            </w:pPr>
            <w:r w:rsidRPr="00351474">
              <w:rPr>
                <w:szCs w:val="22"/>
              </w:rPr>
              <w:t>FORMATO: Que contenga información correcta y completa.</w:t>
            </w:r>
          </w:p>
        </w:tc>
        <w:tc>
          <w:tcPr>
            <w:tcW w:w="2700" w:type="dxa"/>
          </w:tcPr>
          <w:p w:rsidR="00350428" w:rsidRPr="00351474" w:rsidRDefault="00350428" w:rsidP="001B5973">
            <w:pPr>
              <w:pStyle w:val="Textonotapie"/>
              <w:jc w:val="both"/>
              <w:rPr>
                <w:sz w:val="22"/>
                <w:szCs w:val="22"/>
              </w:rPr>
            </w:pPr>
            <w:r>
              <w:rPr>
                <w:sz w:val="22"/>
                <w:szCs w:val="22"/>
              </w:rPr>
              <w:t xml:space="preserve">Coordinador de Operaciones Bogotá </w:t>
            </w:r>
          </w:p>
        </w:tc>
      </w:tr>
      <w:tr w:rsidR="00350428" w:rsidRPr="00351474">
        <w:tc>
          <w:tcPr>
            <w:tcW w:w="2520" w:type="dxa"/>
          </w:tcPr>
          <w:p w:rsidR="00350428" w:rsidRPr="00351474" w:rsidRDefault="009A643F" w:rsidP="00D26D03">
            <w:pPr>
              <w:pStyle w:val="Textonotapie"/>
              <w:jc w:val="both"/>
              <w:rPr>
                <w:sz w:val="22"/>
                <w:szCs w:val="22"/>
              </w:rPr>
            </w:pPr>
            <w:r>
              <w:rPr>
                <w:sz w:val="22"/>
                <w:szCs w:val="22"/>
              </w:rPr>
              <w:t>20</w:t>
            </w:r>
            <w:r w:rsidR="00350428">
              <w:rPr>
                <w:sz w:val="22"/>
                <w:szCs w:val="22"/>
              </w:rPr>
              <w:t>.</w:t>
            </w:r>
            <w:r w:rsidR="00350428" w:rsidRPr="00351474">
              <w:rPr>
                <w:sz w:val="22"/>
                <w:szCs w:val="22"/>
              </w:rPr>
              <w:t xml:space="preserve">Notificación: Confirmación de zarpe para el cliente </w:t>
            </w:r>
            <w:r w:rsidR="00350428" w:rsidRPr="00351474">
              <w:rPr>
                <w:b/>
                <w:sz w:val="22"/>
                <w:szCs w:val="22"/>
              </w:rPr>
              <w:t>Requerido.</w:t>
            </w:r>
            <w:r w:rsidR="00350428" w:rsidRPr="00351474">
              <w:rPr>
                <w:sz w:val="22"/>
                <w:szCs w:val="22"/>
              </w:rPr>
              <w:t xml:space="preserve"> </w:t>
            </w:r>
          </w:p>
        </w:tc>
        <w:tc>
          <w:tcPr>
            <w:tcW w:w="3960" w:type="dxa"/>
          </w:tcPr>
          <w:p w:rsidR="00350428" w:rsidRPr="00351474" w:rsidRDefault="00350428" w:rsidP="004D1B2B">
            <w:pPr>
              <w:pStyle w:val="Textoindependiente"/>
              <w:rPr>
                <w:szCs w:val="22"/>
              </w:rPr>
            </w:pPr>
            <w:r w:rsidRPr="00351474">
              <w:rPr>
                <w:szCs w:val="22"/>
              </w:rPr>
              <w:t>MENSAJE</w:t>
            </w:r>
            <w:r w:rsidR="004D1B2B">
              <w:rPr>
                <w:szCs w:val="22"/>
              </w:rPr>
              <w:t xml:space="preserve"> (E-MAIL)</w:t>
            </w:r>
            <w:r w:rsidR="004D1B2B" w:rsidRPr="00351474">
              <w:rPr>
                <w:szCs w:val="22"/>
              </w:rPr>
              <w:t xml:space="preserve">: </w:t>
            </w:r>
            <w:r w:rsidRPr="00351474">
              <w:rPr>
                <w:szCs w:val="22"/>
              </w:rPr>
              <w:t xml:space="preserve">Que contenga información </w:t>
            </w:r>
            <w:r w:rsidR="0027797F">
              <w:rPr>
                <w:szCs w:val="22"/>
              </w:rPr>
              <w:t xml:space="preserve">clara, </w:t>
            </w:r>
            <w:r w:rsidRPr="00351474">
              <w:rPr>
                <w:szCs w:val="22"/>
              </w:rPr>
              <w:t xml:space="preserve">correcta y completa. </w:t>
            </w:r>
          </w:p>
        </w:tc>
        <w:tc>
          <w:tcPr>
            <w:tcW w:w="2700" w:type="dxa"/>
          </w:tcPr>
          <w:p w:rsidR="00350428" w:rsidRPr="00351474" w:rsidRDefault="00350428" w:rsidP="00D26D03">
            <w:pPr>
              <w:pStyle w:val="Textonotapie"/>
              <w:jc w:val="both"/>
              <w:rPr>
                <w:sz w:val="22"/>
                <w:szCs w:val="22"/>
              </w:rPr>
            </w:pPr>
            <w:r w:rsidRPr="00351474">
              <w:rPr>
                <w:sz w:val="22"/>
                <w:szCs w:val="22"/>
              </w:rPr>
              <w:t>Coordinador de Operaciones</w:t>
            </w:r>
            <w:r>
              <w:rPr>
                <w:sz w:val="22"/>
                <w:szCs w:val="22"/>
              </w:rPr>
              <w:t xml:space="preserve"> </w:t>
            </w:r>
            <w:r w:rsidR="00B0604C">
              <w:rPr>
                <w:sz w:val="22"/>
                <w:szCs w:val="22"/>
              </w:rPr>
              <w:t>Bogotá.</w:t>
            </w:r>
          </w:p>
        </w:tc>
      </w:tr>
      <w:tr w:rsidR="00350428" w:rsidRPr="00351474">
        <w:tc>
          <w:tcPr>
            <w:tcW w:w="2520" w:type="dxa"/>
          </w:tcPr>
          <w:p w:rsidR="00350428" w:rsidRPr="00351474" w:rsidRDefault="009A643F" w:rsidP="000B1E80">
            <w:pPr>
              <w:pStyle w:val="Textonotapie"/>
              <w:jc w:val="both"/>
              <w:rPr>
                <w:sz w:val="22"/>
                <w:szCs w:val="22"/>
              </w:rPr>
            </w:pPr>
            <w:r>
              <w:rPr>
                <w:sz w:val="22"/>
                <w:szCs w:val="22"/>
              </w:rPr>
              <w:t>21</w:t>
            </w:r>
            <w:r w:rsidR="00350428">
              <w:rPr>
                <w:sz w:val="22"/>
                <w:szCs w:val="22"/>
              </w:rPr>
              <w:t>.</w:t>
            </w:r>
            <w:r w:rsidR="00350428" w:rsidRPr="00351474">
              <w:rPr>
                <w:sz w:val="22"/>
                <w:szCs w:val="22"/>
              </w:rPr>
              <w:t xml:space="preserve">Notificación: Confirmación de zarpe para el agente. </w:t>
            </w:r>
            <w:r w:rsidR="00350428" w:rsidRPr="00351474">
              <w:rPr>
                <w:b/>
                <w:sz w:val="22"/>
                <w:szCs w:val="22"/>
              </w:rPr>
              <w:t>Requerido.</w:t>
            </w:r>
          </w:p>
        </w:tc>
        <w:tc>
          <w:tcPr>
            <w:tcW w:w="3960" w:type="dxa"/>
          </w:tcPr>
          <w:p w:rsidR="00350428" w:rsidRPr="00351474" w:rsidRDefault="004D1B2B" w:rsidP="00D26D03">
            <w:pPr>
              <w:pStyle w:val="Textoindependiente"/>
              <w:rPr>
                <w:szCs w:val="22"/>
              </w:rPr>
            </w:pPr>
            <w:r w:rsidRPr="00351474">
              <w:rPr>
                <w:szCs w:val="22"/>
              </w:rPr>
              <w:t>MENSAJE</w:t>
            </w:r>
            <w:r>
              <w:rPr>
                <w:szCs w:val="22"/>
              </w:rPr>
              <w:t xml:space="preserve"> (E-MAIL)</w:t>
            </w:r>
            <w:r w:rsidRPr="00351474">
              <w:rPr>
                <w:szCs w:val="22"/>
              </w:rPr>
              <w:t xml:space="preserve">: </w:t>
            </w:r>
            <w:r w:rsidR="00350428" w:rsidRPr="00351474">
              <w:rPr>
                <w:szCs w:val="22"/>
              </w:rPr>
              <w:t xml:space="preserve">Que contenga información </w:t>
            </w:r>
            <w:r w:rsidR="0027797F">
              <w:rPr>
                <w:szCs w:val="22"/>
              </w:rPr>
              <w:t xml:space="preserve">clara, </w:t>
            </w:r>
            <w:r w:rsidR="00350428" w:rsidRPr="00351474">
              <w:rPr>
                <w:szCs w:val="22"/>
              </w:rPr>
              <w:t>correcta y completa</w:t>
            </w:r>
            <w:r w:rsidR="00350428" w:rsidRPr="00351474">
              <w:rPr>
                <w:color w:val="548DD4"/>
                <w:szCs w:val="22"/>
              </w:rPr>
              <w:t xml:space="preserve">. </w:t>
            </w:r>
          </w:p>
        </w:tc>
        <w:tc>
          <w:tcPr>
            <w:tcW w:w="2700" w:type="dxa"/>
          </w:tcPr>
          <w:p w:rsidR="00350428" w:rsidRPr="00351474" w:rsidRDefault="00350428" w:rsidP="00D26D03">
            <w:pPr>
              <w:pStyle w:val="Textonotapie"/>
              <w:jc w:val="both"/>
              <w:rPr>
                <w:sz w:val="22"/>
                <w:szCs w:val="22"/>
              </w:rPr>
            </w:pPr>
            <w:r w:rsidRPr="00351474">
              <w:rPr>
                <w:sz w:val="22"/>
                <w:szCs w:val="22"/>
              </w:rPr>
              <w:t>Coordinador de Operaciones</w:t>
            </w:r>
            <w:r>
              <w:rPr>
                <w:sz w:val="22"/>
                <w:szCs w:val="22"/>
              </w:rPr>
              <w:t xml:space="preserve"> Bogotá </w:t>
            </w:r>
          </w:p>
        </w:tc>
      </w:tr>
      <w:tr w:rsidR="00350428" w:rsidRPr="00351474">
        <w:tc>
          <w:tcPr>
            <w:tcW w:w="2520" w:type="dxa"/>
          </w:tcPr>
          <w:p w:rsidR="00350428" w:rsidRPr="00351474" w:rsidRDefault="009A643F" w:rsidP="00063F73">
            <w:pPr>
              <w:pStyle w:val="Textonotapie"/>
              <w:jc w:val="both"/>
              <w:rPr>
                <w:sz w:val="22"/>
                <w:szCs w:val="22"/>
              </w:rPr>
            </w:pPr>
            <w:r>
              <w:rPr>
                <w:sz w:val="22"/>
                <w:szCs w:val="22"/>
              </w:rPr>
              <w:t>22</w:t>
            </w:r>
            <w:r w:rsidR="00350428">
              <w:rPr>
                <w:sz w:val="22"/>
                <w:szCs w:val="22"/>
              </w:rPr>
              <w:t xml:space="preserve">.Notificación: </w:t>
            </w:r>
            <w:r w:rsidR="00063F73">
              <w:rPr>
                <w:sz w:val="22"/>
                <w:szCs w:val="22"/>
              </w:rPr>
              <w:t>Confirmación</w:t>
            </w:r>
            <w:r w:rsidR="00350428">
              <w:rPr>
                <w:sz w:val="22"/>
                <w:szCs w:val="22"/>
              </w:rPr>
              <w:t xml:space="preserve"> de arribo para el cliente.</w:t>
            </w:r>
            <w:r w:rsidR="00350428" w:rsidRPr="00351474">
              <w:rPr>
                <w:b/>
                <w:sz w:val="22"/>
                <w:szCs w:val="22"/>
              </w:rPr>
              <w:t xml:space="preserve"> Requerido.</w:t>
            </w:r>
          </w:p>
        </w:tc>
        <w:tc>
          <w:tcPr>
            <w:tcW w:w="3960" w:type="dxa"/>
          </w:tcPr>
          <w:p w:rsidR="00350428" w:rsidRPr="00351474" w:rsidRDefault="004D1B2B" w:rsidP="001B5973">
            <w:pPr>
              <w:pStyle w:val="Textoindependiente"/>
              <w:rPr>
                <w:szCs w:val="22"/>
              </w:rPr>
            </w:pPr>
            <w:r w:rsidRPr="00351474">
              <w:rPr>
                <w:szCs w:val="22"/>
              </w:rPr>
              <w:t>MENSAJE</w:t>
            </w:r>
            <w:r>
              <w:rPr>
                <w:szCs w:val="22"/>
              </w:rPr>
              <w:t xml:space="preserve"> (E-MAIL)</w:t>
            </w:r>
            <w:r w:rsidRPr="00351474">
              <w:rPr>
                <w:szCs w:val="22"/>
              </w:rPr>
              <w:t xml:space="preserve">: </w:t>
            </w:r>
            <w:r w:rsidR="00350428" w:rsidRPr="00351474">
              <w:rPr>
                <w:szCs w:val="22"/>
              </w:rPr>
              <w:t xml:space="preserve">Que contenga información </w:t>
            </w:r>
            <w:r w:rsidR="0027797F">
              <w:rPr>
                <w:szCs w:val="22"/>
              </w:rPr>
              <w:t xml:space="preserve">clara, </w:t>
            </w:r>
            <w:r w:rsidR="00350428" w:rsidRPr="00351474">
              <w:rPr>
                <w:szCs w:val="22"/>
              </w:rPr>
              <w:t xml:space="preserve">correcta y completa. </w:t>
            </w:r>
          </w:p>
        </w:tc>
        <w:tc>
          <w:tcPr>
            <w:tcW w:w="2700" w:type="dxa"/>
          </w:tcPr>
          <w:p w:rsidR="00350428" w:rsidRPr="00351474" w:rsidRDefault="00350428" w:rsidP="001B5973">
            <w:pPr>
              <w:pStyle w:val="Textonotapie"/>
              <w:jc w:val="both"/>
              <w:rPr>
                <w:sz w:val="22"/>
                <w:szCs w:val="22"/>
              </w:rPr>
            </w:pPr>
            <w:r w:rsidRPr="00351474">
              <w:rPr>
                <w:sz w:val="22"/>
                <w:szCs w:val="22"/>
              </w:rPr>
              <w:t>Coordinador de Operaciones</w:t>
            </w:r>
            <w:r>
              <w:rPr>
                <w:sz w:val="22"/>
                <w:szCs w:val="22"/>
              </w:rPr>
              <w:t xml:space="preserve">  Bogotá </w:t>
            </w:r>
          </w:p>
        </w:tc>
      </w:tr>
      <w:tr w:rsidR="00350428" w:rsidRPr="00351474">
        <w:tc>
          <w:tcPr>
            <w:tcW w:w="2520" w:type="dxa"/>
          </w:tcPr>
          <w:p w:rsidR="00350428" w:rsidRPr="00351474" w:rsidRDefault="00041090" w:rsidP="001B5973">
            <w:pPr>
              <w:pStyle w:val="Textonotapie"/>
              <w:jc w:val="both"/>
              <w:rPr>
                <w:sz w:val="22"/>
                <w:szCs w:val="22"/>
              </w:rPr>
            </w:pPr>
            <w:r>
              <w:rPr>
                <w:sz w:val="22"/>
                <w:szCs w:val="22"/>
              </w:rPr>
              <w:t>2</w:t>
            </w:r>
            <w:r w:rsidR="009A643F">
              <w:rPr>
                <w:sz w:val="22"/>
                <w:szCs w:val="22"/>
              </w:rPr>
              <w:t>3</w:t>
            </w:r>
            <w:r w:rsidR="00350428" w:rsidRPr="00351474">
              <w:rPr>
                <w:sz w:val="22"/>
                <w:szCs w:val="22"/>
              </w:rPr>
              <w:t>.Orden de Servicios</w:t>
            </w:r>
            <w:r w:rsidR="00677D5B">
              <w:rPr>
                <w:sz w:val="22"/>
                <w:szCs w:val="22"/>
              </w:rPr>
              <w:t xml:space="preserve"> Compañía Transportadora</w:t>
            </w:r>
            <w:r w:rsidR="008D2579">
              <w:rPr>
                <w:sz w:val="22"/>
                <w:szCs w:val="22"/>
              </w:rPr>
              <w:t xml:space="preserve">. </w:t>
            </w:r>
          </w:p>
          <w:p w:rsidR="00350428" w:rsidRPr="00351474" w:rsidRDefault="00350428" w:rsidP="001B5973">
            <w:pPr>
              <w:pStyle w:val="Textonotapie"/>
              <w:jc w:val="both"/>
              <w:rPr>
                <w:sz w:val="22"/>
                <w:szCs w:val="22"/>
              </w:rPr>
            </w:pPr>
            <w:r w:rsidRPr="00351474">
              <w:rPr>
                <w:b/>
                <w:sz w:val="22"/>
                <w:szCs w:val="22"/>
              </w:rPr>
              <w:t>Requerida.</w:t>
            </w:r>
          </w:p>
        </w:tc>
        <w:tc>
          <w:tcPr>
            <w:tcW w:w="3960" w:type="dxa"/>
          </w:tcPr>
          <w:p w:rsidR="00350428" w:rsidRPr="00351474" w:rsidRDefault="00350428" w:rsidP="001B5973">
            <w:pPr>
              <w:pStyle w:val="Textoindependiente"/>
              <w:rPr>
                <w:szCs w:val="22"/>
              </w:rPr>
            </w:pPr>
            <w:r w:rsidRPr="00351474">
              <w:rPr>
                <w:szCs w:val="22"/>
              </w:rPr>
              <w:t>FORMATO: Que contenga información</w:t>
            </w:r>
            <w:r w:rsidR="00677D5B">
              <w:rPr>
                <w:szCs w:val="22"/>
              </w:rPr>
              <w:t xml:space="preserve"> clara</w:t>
            </w:r>
            <w:r w:rsidR="0027797F">
              <w:rPr>
                <w:szCs w:val="22"/>
              </w:rPr>
              <w:t>, correcta</w:t>
            </w:r>
            <w:r w:rsidR="00677D5B">
              <w:rPr>
                <w:szCs w:val="22"/>
              </w:rPr>
              <w:t xml:space="preserve"> y completa</w:t>
            </w:r>
            <w:r w:rsidRPr="00351474">
              <w:rPr>
                <w:szCs w:val="22"/>
              </w:rPr>
              <w:t xml:space="preserve"> para solicitud de servicio de transporte terrestre.</w:t>
            </w:r>
          </w:p>
        </w:tc>
        <w:tc>
          <w:tcPr>
            <w:tcW w:w="2700" w:type="dxa"/>
          </w:tcPr>
          <w:p w:rsidR="00350428" w:rsidRPr="00351474" w:rsidRDefault="00350428" w:rsidP="001B5973">
            <w:pPr>
              <w:pStyle w:val="Textonotapie"/>
              <w:jc w:val="both"/>
              <w:rPr>
                <w:sz w:val="22"/>
                <w:szCs w:val="22"/>
              </w:rPr>
            </w:pPr>
            <w:r>
              <w:rPr>
                <w:sz w:val="22"/>
                <w:szCs w:val="22"/>
              </w:rPr>
              <w:t xml:space="preserve">Coordinador de Operaciones Bogotá </w:t>
            </w:r>
          </w:p>
        </w:tc>
      </w:tr>
      <w:tr w:rsidR="00350428" w:rsidRPr="00351474">
        <w:tc>
          <w:tcPr>
            <w:tcW w:w="2520" w:type="dxa"/>
          </w:tcPr>
          <w:p w:rsidR="00350428" w:rsidRPr="00350428" w:rsidRDefault="00041090" w:rsidP="00D26D03">
            <w:pPr>
              <w:pStyle w:val="Textonotapie"/>
              <w:jc w:val="both"/>
              <w:rPr>
                <w:sz w:val="22"/>
                <w:szCs w:val="22"/>
                <w:lang w:val="es-CO"/>
              </w:rPr>
            </w:pPr>
            <w:r>
              <w:rPr>
                <w:sz w:val="22"/>
                <w:szCs w:val="22"/>
                <w:lang w:val="es-CO"/>
              </w:rPr>
              <w:t>2</w:t>
            </w:r>
            <w:r w:rsidR="009A643F">
              <w:rPr>
                <w:sz w:val="22"/>
                <w:szCs w:val="22"/>
                <w:lang w:val="es-CO"/>
              </w:rPr>
              <w:t>4</w:t>
            </w:r>
            <w:r w:rsidR="00FB6257">
              <w:rPr>
                <w:sz w:val="22"/>
                <w:szCs w:val="22"/>
                <w:lang w:val="es-CO"/>
              </w:rPr>
              <w:t>.</w:t>
            </w:r>
            <w:r w:rsidR="00350428" w:rsidRPr="00350428">
              <w:rPr>
                <w:sz w:val="22"/>
                <w:szCs w:val="22"/>
                <w:lang w:val="es-CO"/>
              </w:rPr>
              <w:t xml:space="preserve">Reporte Fotográfico. </w:t>
            </w:r>
            <w:r w:rsidR="00350428" w:rsidRPr="00350428">
              <w:rPr>
                <w:b/>
                <w:sz w:val="22"/>
                <w:szCs w:val="22"/>
                <w:lang w:val="es-CO"/>
              </w:rPr>
              <w:t>Requerido.</w:t>
            </w:r>
          </w:p>
        </w:tc>
        <w:tc>
          <w:tcPr>
            <w:tcW w:w="3960" w:type="dxa"/>
          </w:tcPr>
          <w:p w:rsidR="00350428" w:rsidRPr="00350428" w:rsidRDefault="00350428" w:rsidP="00D26D03">
            <w:pPr>
              <w:pStyle w:val="Textoindependiente"/>
              <w:rPr>
                <w:szCs w:val="22"/>
                <w:lang w:val="es-CO"/>
              </w:rPr>
            </w:pPr>
            <w:r w:rsidRPr="00350428">
              <w:rPr>
                <w:szCs w:val="22"/>
                <w:lang w:val="es-CO"/>
              </w:rPr>
              <w:t>Fotografías que evidencien información, del estado de la mercancía y los contenedores.</w:t>
            </w:r>
          </w:p>
        </w:tc>
        <w:tc>
          <w:tcPr>
            <w:tcW w:w="2700" w:type="dxa"/>
          </w:tcPr>
          <w:p w:rsidR="00350428" w:rsidRPr="00350428" w:rsidRDefault="00350428" w:rsidP="00D26D03">
            <w:pPr>
              <w:pStyle w:val="Textonotapie"/>
              <w:jc w:val="both"/>
              <w:rPr>
                <w:sz w:val="22"/>
                <w:szCs w:val="22"/>
                <w:lang w:val="es-CO"/>
              </w:rPr>
            </w:pPr>
            <w:r w:rsidRPr="00350428">
              <w:rPr>
                <w:sz w:val="22"/>
                <w:szCs w:val="22"/>
                <w:lang w:val="es-CO"/>
              </w:rPr>
              <w:t xml:space="preserve">Tramitador de exportación en Bogotá </w:t>
            </w:r>
          </w:p>
        </w:tc>
      </w:tr>
      <w:tr w:rsidR="00350428" w:rsidRPr="00351474">
        <w:tc>
          <w:tcPr>
            <w:tcW w:w="2520" w:type="dxa"/>
          </w:tcPr>
          <w:p w:rsidR="00350428" w:rsidRPr="004751DA" w:rsidRDefault="00350428" w:rsidP="00A76401">
            <w:pPr>
              <w:pStyle w:val="Textonotapie"/>
              <w:jc w:val="both"/>
              <w:rPr>
                <w:sz w:val="22"/>
                <w:szCs w:val="22"/>
              </w:rPr>
            </w:pPr>
            <w:r w:rsidRPr="004751DA">
              <w:rPr>
                <w:sz w:val="22"/>
                <w:szCs w:val="22"/>
              </w:rPr>
              <w:t>2</w:t>
            </w:r>
            <w:r w:rsidR="009A643F">
              <w:rPr>
                <w:sz w:val="22"/>
                <w:szCs w:val="22"/>
              </w:rPr>
              <w:t>5</w:t>
            </w:r>
            <w:r w:rsidRPr="004751DA">
              <w:rPr>
                <w:sz w:val="22"/>
                <w:szCs w:val="22"/>
              </w:rPr>
              <w:t>.Instructivo</w:t>
            </w:r>
            <w:r w:rsidR="00A76401">
              <w:rPr>
                <w:sz w:val="22"/>
                <w:szCs w:val="22"/>
              </w:rPr>
              <w:t xml:space="preserve"> para operaciones de c</w:t>
            </w:r>
            <w:r w:rsidRPr="004751DA">
              <w:rPr>
                <w:sz w:val="22"/>
                <w:szCs w:val="22"/>
              </w:rPr>
              <w:t xml:space="preserve">argue </w:t>
            </w:r>
            <w:r w:rsidRPr="004751DA">
              <w:rPr>
                <w:sz w:val="22"/>
                <w:szCs w:val="22"/>
              </w:rPr>
              <w:lastRenderedPageBreak/>
              <w:t xml:space="preserve">de </w:t>
            </w:r>
            <w:r w:rsidR="00A76401">
              <w:rPr>
                <w:sz w:val="22"/>
                <w:szCs w:val="22"/>
              </w:rPr>
              <w:t xml:space="preserve">despachos </w:t>
            </w:r>
            <w:r w:rsidRPr="004751DA">
              <w:rPr>
                <w:sz w:val="22"/>
                <w:szCs w:val="22"/>
              </w:rPr>
              <w:t xml:space="preserve">FCLs </w:t>
            </w:r>
            <w:r w:rsidRPr="004751DA">
              <w:rPr>
                <w:b/>
                <w:sz w:val="22"/>
                <w:szCs w:val="22"/>
              </w:rPr>
              <w:t>Requerido.</w:t>
            </w:r>
          </w:p>
        </w:tc>
        <w:tc>
          <w:tcPr>
            <w:tcW w:w="3960" w:type="dxa"/>
          </w:tcPr>
          <w:p w:rsidR="00350428" w:rsidRPr="004751DA" w:rsidRDefault="00350428" w:rsidP="001B5973">
            <w:pPr>
              <w:pStyle w:val="Textoindependiente"/>
              <w:rPr>
                <w:szCs w:val="22"/>
              </w:rPr>
            </w:pPr>
            <w:r w:rsidRPr="004751DA">
              <w:rPr>
                <w:szCs w:val="22"/>
              </w:rPr>
              <w:lastRenderedPageBreak/>
              <w:t xml:space="preserve">FORMATO: Que contenga información </w:t>
            </w:r>
            <w:r w:rsidR="0027797F">
              <w:rPr>
                <w:szCs w:val="22"/>
              </w:rPr>
              <w:t xml:space="preserve">clara, </w:t>
            </w:r>
            <w:r w:rsidRPr="004751DA">
              <w:rPr>
                <w:szCs w:val="22"/>
              </w:rPr>
              <w:t>correcta y completa.</w:t>
            </w:r>
          </w:p>
        </w:tc>
        <w:tc>
          <w:tcPr>
            <w:tcW w:w="2700" w:type="dxa"/>
          </w:tcPr>
          <w:p w:rsidR="00350428" w:rsidRPr="004751DA" w:rsidRDefault="00063F73" w:rsidP="001B5973">
            <w:pPr>
              <w:pStyle w:val="Textonotapie"/>
              <w:jc w:val="both"/>
              <w:rPr>
                <w:sz w:val="22"/>
                <w:szCs w:val="22"/>
                <w:lang w:val="es-CO"/>
              </w:rPr>
            </w:pPr>
            <w:r w:rsidRPr="004751DA">
              <w:rPr>
                <w:sz w:val="22"/>
                <w:szCs w:val="22"/>
                <w:lang w:val="es-CO"/>
              </w:rPr>
              <w:t>Directora de Exportaciones</w:t>
            </w:r>
            <w:r w:rsidR="00350428" w:rsidRPr="004751DA">
              <w:rPr>
                <w:sz w:val="22"/>
                <w:szCs w:val="22"/>
                <w:lang w:val="es-CO"/>
              </w:rPr>
              <w:t>.</w:t>
            </w:r>
          </w:p>
        </w:tc>
      </w:tr>
      <w:tr w:rsidR="00350428" w:rsidRPr="00351474">
        <w:tc>
          <w:tcPr>
            <w:tcW w:w="2520" w:type="dxa"/>
          </w:tcPr>
          <w:p w:rsidR="00350428" w:rsidRDefault="00041090" w:rsidP="001B5973">
            <w:pPr>
              <w:pStyle w:val="Textonotapie"/>
              <w:jc w:val="both"/>
              <w:rPr>
                <w:sz w:val="22"/>
                <w:szCs w:val="22"/>
              </w:rPr>
            </w:pPr>
            <w:r>
              <w:rPr>
                <w:sz w:val="22"/>
                <w:szCs w:val="22"/>
              </w:rPr>
              <w:lastRenderedPageBreak/>
              <w:t>2</w:t>
            </w:r>
            <w:r w:rsidR="009A643F">
              <w:rPr>
                <w:sz w:val="22"/>
                <w:szCs w:val="22"/>
              </w:rPr>
              <w:t>6</w:t>
            </w:r>
            <w:r w:rsidR="00FB6257">
              <w:rPr>
                <w:sz w:val="22"/>
                <w:szCs w:val="22"/>
              </w:rPr>
              <w:t>.</w:t>
            </w:r>
            <w:r w:rsidR="00350428" w:rsidRPr="004751DA">
              <w:rPr>
                <w:sz w:val="22"/>
                <w:szCs w:val="22"/>
              </w:rPr>
              <w:t>Formato de Inspección de Contenedores BASC.</w:t>
            </w:r>
          </w:p>
          <w:p w:rsidR="00A76401" w:rsidRPr="004751DA" w:rsidRDefault="00A76401" w:rsidP="001B5973">
            <w:pPr>
              <w:pStyle w:val="Textonotapie"/>
              <w:jc w:val="both"/>
              <w:rPr>
                <w:sz w:val="22"/>
                <w:szCs w:val="22"/>
              </w:rPr>
            </w:pPr>
            <w:r w:rsidRPr="004751DA">
              <w:rPr>
                <w:b/>
                <w:sz w:val="22"/>
                <w:szCs w:val="22"/>
              </w:rPr>
              <w:t>Requerido.</w:t>
            </w:r>
          </w:p>
        </w:tc>
        <w:tc>
          <w:tcPr>
            <w:tcW w:w="3960" w:type="dxa"/>
          </w:tcPr>
          <w:p w:rsidR="00350428" w:rsidRPr="004751DA" w:rsidRDefault="00350428" w:rsidP="001B5973">
            <w:pPr>
              <w:pStyle w:val="Textoindependiente"/>
              <w:rPr>
                <w:szCs w:val="22"/>
              </w:rPr>
            </w:pPr>
            <w:r w:rsidRPr="004751DA">
              <w:rPr>
                <w:szCs w:val="22"/>
              </w:rPr>
              <w:t xml:space="preserve">FORMATO: Que contenga información </w:t>
            </w:r>
            <w:r w:rsidR="0027797F">
              <w:rPr>
                <w:szCs w:val="22"/>
              </w:rPr>
              <w:t xml:space="preserve">clara, </w:t>
            </w:r>
            <w:r w:rsidRPr="004751DA">
              <w:rPr>
                <w:szCs w:val="22"/>
              </w:rPr>
              <w:t>correcta y completa.</w:t>
            </w:r>
          </w:p>
        </w:tc>
        <w:tc>
          <w:tcPr>
            <w:tcW w:w="2700" w:type="dxa"/>
          </w:tcPr>
          <w:p w:rsidR="00350428" w:rsidRPr="004751DA" w:rsidRDefault="00943EAC" w:rsidP="001B5973">
            <w:pPr>
              <w:pStyle w:val="Textonotapie"/>
              <w:jc w:val="both"/>
              <w:rPr>
                <w:sz w:val="22"/>
                <w:szCs w:val="22"/>
                <w:lang w:val="es-CO"/>
              </w:rPr>
            </w:pPr>
            <w:r w:rsidRPr="004751DA">
              <w:rPr>
                <w:sz w:val="22"/>
                <w:szCs w:val="22"/>
                <w:lang w:val="es-CO"/>
              </w:rPr>
              <w:t>BASC.</w:t>
            </w:r>
            <w:r w:rsidR="00350428" w:rsidRPr="004751DA">
              <w:rPr>
                <w:sz w:val="22"/>
                <w:szCs w:val="22"/>
                <w:lang w:val="es-CO"/>
              </w:rPr>
              <w:t xml:space="preserve"> </w:t>
            </w:r>
          </w:p>
        </w:tc>
      </w:tr>
      <w:tr w:rsidR="00677D5B" w:rsidRPr="00351474">
        <w:tc>
          <w:tcPr>
            <w:tcW w:w="2520" w:type="dxa"/>
          </w:tcPr>
          <w:p w:rsidR="00677D5B" w:rsidRDefault="009A643F" w:rsidP="001B5973">
            <w:pPr>
              <w:pStyle w:val="Textonotapie"/>
              <w:jc w:val="both"/>
              <w:rPr>
                <w:sz w:val="22"/>
                <w:szCs w:val="22"/>
              </w:rPr>
            </w:pPr>
            <w:r>
              <w:rPr>
                <w:sz w:val="22"/>
                <w:szCs w:val="22"/>
              </w:rPr>
              <w:t>27</w:t>
            </w:r>
            <w:r w:rsidR="00FB6257">
              <w:rPr>
                <w:sz w:val="22"/>
                <w:szCs w:val="22"/>
              </w:rPr>
              <w:t>.</w:t>
            </w:r>
            <w:r w:rsidR="00041090">
              <w:rPr>
                <w:sz w:val="22"/>
                <w:szCs w:val="22"/>
              </w:rPr>
              <w:t>Formato Planilla Cargue FCL</w:t>
            </w:r>
            <w:r w:rsidR="006578FA">
              <w:rPr>
                <w:sz w:val="22"/>
                <w:szCs w:val="22"/>
              </w:rPr>
              <w:t>.</w:t>
            </w:r>
          </w:p>
          <w:p w:rsidR="00A76401" w:rsidRPr="004751DA" w:rsidRDefault="00A76401" w:rsidP="001B5973">
            <w:pPr>
              <w:pStyle w:val="Textonotapie"/>
              <w:jc w:val="both"/>
              <w:rPr>
                <w:sz w:val="22"/>
                <w:szCs w:val="22"/>
              </w:rPr>
            </w:pPr>
            <w:r w:rsidRPr="004751DA">
              <w:rPr>
                <w:b/>
                <w:sz w:val="22"/>
                <w:szCs w:val="22"/>
              </w:rPr>
              <w:t>Requerido.</w:t>
            </w:r>
          </w:p>
        </w:tc>
        <w:tc>
          <w:tcPr>
            <w:tcW w:w="3960" w:type="dxa"/>
          </w:tcPr>
          <w:p w:rsidR="00677D5B" w:rsidRPr="004751DA" w:rsidRDefault="00041090" w:rsidP="001B5973">
            <w:pPr>
              <w:pStyle w:val="Textoindependiente"/>
              <w:rPr>
                <w:szCs w:val="22"/>
              </w:rPr>
            </w:pPr>
            <w:r>
              <w:rPr>
                <w:szCs w:val="22"/>
              </w:rPr>
              <w:t>FORMATO: Que contenga información clara, completa y correcta.</w:t>
            </w:r>
          </w:p>
        </w:tc>
        <w:tc>
          <w:tcPr>
            <w:tcW w:w="2700" w:type="dxa"/>
          </w:tcPr>
          <w:p w:rsidR="00677D5B" w:rsidRPr="00041090" w:rsidRDefault="00041090" w:rsidP="001B5973">
            <w:pPr>
              <w:pStyle w:val="Textonotapie"/>
              <w:jc w:val="both"/>
              <w:rPr>
                <w:sz w:val="22"/>
                <w:szCs w:val="22"/>
              </w:rPr>
            </w:pPr>
            <w:r>
              <w:rPr>
                <w:sz w:val="22"/>
                <w:szCs w:val="22"/>
              </w:rPr>
              <w:t xml:space="preserve">Directora de Exportaciones. </w:t>
            </w:r>
          </w:p>
        </w:tc>
      </w:tr>
      <w:tr w:rsidR="00350428" w:rsidRPr="00351474">
        <w:tc>
          <w:tcPr>
            <w:tcW w:w="2520" w:type="dxa"/>
          </w:tcPr>
          <w:p w:rsidR="00350428" w:rsidRPr="00351474" w:rsidRDefault="00350428" w:rsidP="001B5973">
            <w:pPr>
              <w:pStyle w:val="Textonotapie"/>
              <w:jc w:val="both"/>
              <w:rPr>
                <w:sz w:val="22"/>
                <w:szCs w:val="22"/>
              </w:rPr>
            </w:pPr>
            <w:r>
              <w:rPr>
                <w:sz w:val="22"/>
                <w:szCs w:val="22"/>
              </w:rPr>
              <w:t>2</w:t>
            </w:r>
            <w:r w:rsidR="009A643F">
              <w:rPr>
                <w:sz w:val="22"/>
                <w:szCs w:val="22"/>
              </w:rPr>
              <w:t>8</w:t>
            </w:r>
            <w:r w:rsidR="00FB6257">
              <w:rPr>
                <w:sz w:val="22"/>
                <w:szCs w:val="22"/>
              </w:rPr>
              <w:t>.</w:t>
            </w:r>
            <w:r w:rsidRPr="00351474">
              <w:rPr>
                <w:sz w:val="22"/>
                <w:szCs w:val="22"/>
              </w:rPr>
              <w:t>Status de Servicio</w:t>
            </w:r>
            <w:r w:rsidR="00F71C6B">
              <w:rPr>
                <w:sz w:val="22"/>
                <w:szCs w:val="22"/>
              </w:rPr>
              <w:t xml:space="preserve"> – Transporte terrestre. </w:t>
            </w:r>
          </w:p>
          <w:p w:rsidR="00350428" w:rsidRPr="00351474" w:rsidRDefault="00350428" w:rsidP="001B5973">
            <w:pPr>
              <w:pStyle w:val="Textonotapie"/>
              <w:jc w:val="both"/>
              <w:rPr>
                <w:sz w:val="22"/>
                <w:szCs w:val="22"/>
              </w:rPr>
            </w:pPr>
            <w:r w:rsidRPr="00351474">
              <w:rPr>
                <w:b/>
                <w:sz w:val="22"/>
                <w:szCs w:val="22"/>
              </w:rPr>
              <w:t>Requerido.</w:t>
            </w:r>
          </w:p>
        </w:tc>
        <w:tc>
          <w:tcPr>
            <w:tcW w:w="3960" w:type="dxa"/>
          </w:tcPr>
          <w:p w:rsidR="00350428" w:rsidRPr="00351474" w:rsidRDefault="00350428" w:rsidP="001B5973">
            <w:pPr>
              <w:pStyle w:val="Textoindependiente"/>
              <w:rPr>
                <w:szCs w:val="22"/>
              </w:rPr>
            </w:pPr>
            <w:r w:rsidRPr="00351474">
              <w:rPr>
                <w:szCs w:val="22"/>
              </w:rPr>
              <w:t>FORMATO: Que contenga información acerca de transporte terrestre del traslado de la mercancía del cliente.</w:t>
            </w:r>
          </w:p>
        </w:tc>
        <w:tc>
          <w:tcPr>
            <w:tcW w:w="2700" w:type="dxa"/>
          </w:tcPr>
          <w:p w:rsidR="00350428" w:rsidRPr="00351474" w:rsidRDefault="00F71C6B" w:rsidP="001B5973">
            <w:pPr>
              <w:pStyle w:val="Textonotapie"/>
              <w:jc w:val="both"/>
              <w:rPr>
                <w:sz w:val="22"/>
                <w:szCs w:val="22"/>
              </w:rPr>
            </w:pPr>
            <w:r>
              <w:rPr>
                <w:sz w:val="22"/>
                <w:szCs w:val="22"/>
              </w:rPr>
              <w:t xml:space="preserve">Compañías  - </w:t>
            </w:r>
            <w:r w:rsidR="00350428" w:rsidRPr="00351474">
              <w:rPr>
                <w:sz w:val="22"/>
                <w:szCs w:val="22"/>
              </w:rPr>
              <w:t>Transportador Terres</w:t>
            </w:r>
            <w:r w:rsidR="00350428">
              <w:rPr>
                <w:sz w:val="22"/>
                <w:szCs w:val="22"/>
              </w:rPr>
              <w:t>tre</w:t>
            </w:r>
            <w:r>
              <w:rPr>
                <w:sz w:val="22"/>
                <w:szCs w:val="22"/>
              </w:rPr>
              <w:t xml:space="preserve">. </w:t>
            </w:r>
          </w:p>
        </w:tc>
      </w:tr>
      <w:tr w:rsidR="00350428" w:rsidRPr="00351474">
        <w:tc>
          <w:tcPr>
            <w:tcW w:w="2520" w:type="dxa"/>
          </w:tcPr>
          <w:p w:rsidR="00504169" w:rsidRDefault="00350428" w:rsidP="00D26D03">
            <w:pPr>
              <w:pStyle w:val="Textonotapie"/>
              <w:jc w:val="both"/>
              <w:rPr>
                <w:sz w:val="22"/>
                <w:szCs w:val="22"/>
              </w:rPr>
            </w:pPr>
            <w:r>
              <w:rPr>
                <w:sz w:val="22"/>
                <w:szCs w:val="22"/>
              </w:rPr>
              <w:t>2</w:t>
            </w:r>
            <w:r w:rsidR="009A643F">
              <w:rPr>
                <w:sz w:val="22"/>
                <w:szCs w:val="22"/>
              </w:rPr>
              <w:t>9</w:t>
            </w:r>
            <w:r w:rsidRPr="00351474">
              <w:rPr>
                <w:sz w:val="22"/>
                <w:szCs w:val="22"/>
              </w:rPr>
              <w:t xml:space="preserve">.Plantilla notificación al cliente cambio de itinerario. </w:t>
            </w:r>
          </w:p>
          <w:p w:rsidR="00350428" w:rsidRPr="00351474" w:rsidRDefault="00350428" w:rsidP="00D26D03">
            <w:pPr>
              <w:pStyle w:val="Textonotapie"/>
              <w:jc w:val="both"/>
              <w:rPr>
                <w:sz w:val="22"/>
                <w:szCs w:val="22"/>
              </w:rPr>
            </w:pPr>
            <w:r w:rsidRPr="00351474">
              <w:rPr>
                <w:b/>
                <w:sz w:val="22"/>
                <w:szCs w:val="22"/>
              </w:rPr>
              <w:t>Opcional.</w:t>
            </w:r>
          </w:p>
        </w:tc>
        <w:tc>
          <w:tcPr>
            <w:tcW w:w="3960" w:type="dxa"/>
          </w:tcPr>
          <w:p w:rsidR="00350428" w:rsidRPr="00351474" w:rsidRDefault="00350428" w:rsidP="00D26D03">
            <w:pPr>
              <w:pStyle w:val="Textoindependiente"/>
              <w:rPr>
                <w:szCs w:val="22"/>
              </w:rPr>
            </w:pPr>
            <w:r w:rsidRPr="00351474">
              <w:rPr>
                <w:szCs w:val="22"/>
              </w:rPr>
              <w:t xml:space="preserve">FORMATO: Que contenga información de parte de </w:t>
            </w:r>
            <w:smartTag w:uri="urn:schemas-microsoft-com:office:smarttags" w:element="PersonName">
              <w:smartTagPr>
                <w:attr w:name="ProductID" w:val="la Naviera"/>
              </w:smartTagPr>
              <w:r w:rsidRPr="00351474">
                <w:rPr>
                  <w:szCs w:val="22"/>
                </w:rPr>
                <w:t>la Naviera</w:t>
              </w:r>
            </w:smartTag>
            <w:r w:rsidRPr="00351474">
              <w:rPr>
                <w:szCs w:val="22"/>
              </w:rPr>
              <w:t xml:space="preserve"> comunicando alguna notificación de cambio de itinerario.</w:t>
            </w:r>
          </w:p>
        </w:tc>
        <w:tc>
          <w:tcPr>
            <w:tcW w:w="2700" w:type="dxa"/>
          </w:tcPr>
          <w:p w:rsidR="00350428" w:rsidRPr="00351474" w:rsidRDefault="00350428" w:rsidP="00D26D03">
            <w:pPr>
              <w:pStyle w:val="Textonotapie"/>
              <w:jc w:val="both"/>
              <w:rPr>
                <w:sz w:val="22"/>
                <w:szCs w:val="22"/>
              </w:rPr>
            </w:pPr>
            <w:r w:rsidRPr="00351474">
              <w:rPr>
                <w:sz w:val="22"/>
                <w:szCs w:val="22"/>
              </w:rPr>
              <w:t>Línea Navie</w:t>
            </w:r>
            <w:r>
              <w:rPr>
                <w:sz w:val="22"/>
                <w:szCs w:val="22"/>
              </w:rPr>
              <w:t>r</w:t>
            </w:r>
            <w:r w:rsidR="008D2579">
              <w:rPr>
                <w:sz w:val="22"/>
                <w:szCs w:val="22"/>
              </w:rPr>
              <w:t xml:space="preserve">a. </w:t>
            </w:r>
          </w:p>
        </w:tc>
      </w:tr>
      <w:tr w:rsidR="004C46BF" w:rsidRPr="00351474" w:rsidTr="001B5973">
        <w:tc>
          <w:tcPr>
            <w:tcW w:w="2520" w:type="dxa"/>
          </w:tcPr>
          <w:p w:rsidR="004C46BF" w:rsidRPr="00BA7C4B" w:rsidRDefault="009A643F" w:rsidP="001B5973">
            <w:pPr>
              <w:pStyle w:val="Textonotapie"/>
              <w:jc w:val="both"/>
              <w:rPr>
                <w:sz w:val="22"/>
                <w:szCs w:val="22"/>
              </w:rPr>
            </w:pPr>
            <w:r>
              <w:rPr>
                <w:sz w:val="22"/>
                <w:szCs w:val="22"/>
              </w:rPr>
              <w:t>30</w:t>
            </w:r>
            <w:r w:rsidR="00FB6257">
              <w:rPr>
                <w:sz w:val="22"/>
                <w:szCs w:val="22"/>
              </w:rPr>
              <w:t>.</w:t>
            </w:r>
            <w:r w:rsidR="004C46BF" w:rsidRPr="00BA7C4B">
              <w:rPr>
                <w:sz w:val="22"/>
                <w:szCs w:val="22"/>
              </w:rPr>
              <w:t>Instructivo de elaboración de</w:t>
            </w:r>
            <w:r w:rsidR="00F06D2E" w:rsidRPr="00BA7C4B">
              <w:rPr>
                <w:sz w:val="22"/>
                <w:szCs w:val="22"/>
              </w:rPr>
              <w:t>l</w:t>
            </w:r>
            <w:r w:rsidR="00A76141">
              <w:rPr>
                <w:sz w:val="22"/>
                <w:szCs w:val="22"/>
              </w:rPr>
              <w:t xml:space="preserve"> Documento</w:t>
            </w:r>
            <w:r w:rsidR="004C46BF" w:rsidRPr="00BA7C4B">
              <w:rPr>
                <w:sz w:val="22"/>
                <w:szCs w:val="22"/>
              </w:rPr>
              <w:t xml:space="preserve"> de Transporte</w:t>
            </w:r>
            <w:r w:rsidR="000C69A2" w:rsidRPr="00BA7C4B">
              <w:rPr>
                <w:sz w:val="22"/>
                <w:szCs w:val="22"/>
              </w:rPr>
              <w:t xml:space="preserve"> (HBL)</w:t>
            </w:r>
            <w:r w:rsidR="004C46BF" w:rsidRPr="00BA7C4B">
              <w:rPr>
                <w:sz w:val="22"/>
                <w:szCs w:val="22"/>
              </w:rPr>
              <w:t>.</w:t>
            </w:r>
            <w:r w:rsidR="007F7ACC" w:rsidRPr="00BA7C4B">
              <w:rPr>
                <w:sz w:val="22"/>
                <w:szCs w:val="22"/>
              </w:rPr>
              <w:t xml:space="preserve"> </w:t>
            </w:r>
            <w:r w:rsidR="007F7ACC" w:rsidRPr="00EB6352">
              <w:rPr>
                <w:b/>
                <w:sz w:val="22"/>
                <w:szCs w:val="22"/>
              </w:rPr>
              <w:t>Requerido.</w:t>
            </w:r>
          </w:p>
        </w:tc>
        <w:tc>
          <w:tcPr>
            <w:tcW w:w="3960" w:type="dxa"/>
          </w:tcPr>
          <w:p w:rsidR="004C46BF" w:rsidRPr="00BA7C4B" w:rsidRDefault="004C46BF" w:rsidP="001B5973">
            <w:pPr>
              <w:pStyle w:val="Textoindependiente"/>
              <w:rPr>
                <w:szCs w:val="22"/>
              </w:rPr>
            </w:pPr>
            <w:r w:rsidRPr="00BA7C4B">
              <w:rPr>
                <w:szCs w:val="22"/>
              </w:rPr>
              <w:t xml:space="preserve">FORMATO: Que contenga información </w:t>
            </w:r>
            <w:r w:rsidR="00065B76">
              <w:rPr>
                <w:szCs w:val="22"/>
              </w:rPr>
              <w:t xml:space="preserve">clara, </w:t>
            </w:r>
            <w:r w:rsidRPr="00BA7C4B">
              <w:rPr>
                <w:szCs w:val="22"/>
              </w:rPr>
              <w:t>correcta y completa.</w:t>
            </w:r>
          </w:p>
        </w:tc>
        <w:tc>
          <w:tcPr>
            <w:tcW w:w="2700" w:type="dxa"/>
          </w:tcPr>
          <w:p w:rsidR="004C46BF" w:rsidRPr="00BA7C4B" w:rsidRDefault="004C46BF" w:rsidP="001B5973">
            <w:pPr>
              <w:pStyle w:val="Textonotapie"/>
              <w:jc w:val="both"/>
              <w:rPr>
                <w:sz w:val="22"/>
                <w:szCs w:val="22"/>
                <w:lang w:val="es-CO"/>
              </w:rPr>
            </w:pPr>
            <w:r w:rsidRPr="00BA7C4B">
              <w:rPr>
                <w:sz w:val="22"/>
                <w:szCs w:val="22"/>
                <w:lang w:val="es-CO"/>
              </w:rPr>
              <w:t>Directora de Exportaciones.</w:t>
            </w:r>
          </w:p>
        </w:tc>
      </w:tr>
      <w:tr w:rsidR="005C77FC" w:rsidRPr="00351474" w:rsidTr="001B5973">
        <w:tc>
          <w:tcPr>
            <w:tcW w:w="2520" w:type="dxa"/>
          </w:tcPr>
          <w:p w:rsidR="00504169" w:rsidRPr="003E192F" w:rsidRDefault="009A643F" w:rsidP="001B5973">
            <w:pPr>
              <w:pStyle w:val="Textonotapie"/>
              <w:jc w:val="both"/>
              <w:rPr>
                <w:sz w:val="22"/>
                <w:szCs w:val="22"/>
              </w:rPr>
            </w:pPr>
            <w:r>
              <w:rPr>
                <w:sz w:val="22"/>
                <w:szCs w:val="22"/>
              </w:rPr>
              <w:t>31</w:t>
            </w:r>
            <w:r w:rsidR="001C74ED">
              <w:rPr>
                <w:sz w:val="22"/>
                <w:szCs w:val="22"/>
              </w:rPr>
              <w:t>.</w:t>
            </w:r>
            <w:r w:rsidR="005C77FC" w:rsidRPr="003E192F">
              <w:rPr>
                <w:sz w:val="22"/>
                <w:szCs w:val="22"/>
              </w:rPr>
              <w:t xml:space="preserve">Instructivo </w:t>
            </w:r>
            <w:r w:rsidR="00A54EEA" w:rsidRPr="003E192F">
              <w:rPr>
                <w:sz w:val="22"/>
                <w:szCs w:val="22"/>
              </w:rPr>
              <w:t>plantillas utilizadas para el envío de e-mails.</w:t>
            </w:r>
            <w:r w:rsidR="00F87576" w:rsidRPr="003E192F">
              <w:rPr>
                <w:sz w:val="22"/>
                <w:szCs w:val="22"/>
              </w:rPr>
              <w:t xml:space="preserve"> </w:t>
            </w:r>
          </w:p>
          <w:p w:rsidR="005C77FC" w:rsidRPr="003E192F" w:rsidRDefault="00F87576" w:rsidP="001B5973">
            <w:pPr>
              <w:pStyle w:val="Textonotapie"/>
              <w:jc w:val="both"/>
              <w:rPr>
                <w:sz w:val="22"/>
                <w:szCs w:val="22"/>
              </w:rPr>
            </w:pPr>
            <w:r w:rsidRPr="003E192F">
              <w:rPr>
                <w:b/>
                <w:sz w:val="22"/>
                <w:szCs w:val="22"/>
              </w:rPr>
              <w:t>Requerido.</w:t>
            </w:r>
          </w:p>
        </w:tc>
        <w:tc>
          <w:tcPr>
            <w:tcW w:w="3960" w:type="dxa"/>
          </w:tcPr>
          <w:p w:rsidR="005C77FC" w:rsidRPr="003E192F" w:rsidRDefault="00A54EEA" w:rsidP="001B5973">
            <w:pPr>
              <w:pStyle w:val="Textoindependiente"/>
              <w:rPr>
                <w:szCs w:val="22"/>
              </w:rPr>
            </w:pPr>
            <w:r w:rsidRPr="003E192F">
              <w:rPr>
                <w:szCs w:val="22"/>
              </w:rPr>
              <w:t>FORMATO: Que contenga información clara, correcta y completa.</w:t>
            </w:r>
          </w:p>
        </w:tc>
        <w:tc>
          <w:tcPr>
            <w:tcW w:w="2700" w:type="dxa"/>
          </w:tcPr>
          <w:p w:rsidR="005C77FC" w:rsidRPr="003E192F" w:rsidRDefault="00A54EEA" w:rsidP="001B5973">
            <w:pPr>
              <w:pStyle w:val="Textonotapie"/>
              <w:jc w:val="both"/>
              <w:rPr>
                <w:sz w:val="22"/>
                <w:szCs w:val="22"/>
                <w:lang w:val="es-CO"/>
              </w:rPr>
            </w:pPr>
            <w:r w:rsidRPr="003E192F">
              <w:rPr>
                <w:sz w:val="22"/>
                <w:szCs w:val="22"/>
                <w:lang w:val="es-CO"/>
              </w:rPr>
              <w:t>Directora de Exportaciones.</w:t>
            </w:r>
          </w:p>
        </w:tc>
      </w:tr>
      <w:tr w:rsidR="00B611BF" w:rsidRPr="00351474" w:rsidTr="001B5973">
        <w:tc>
          <w:tcPr>
            <w:tcW w:w="2520" w:type="dxa"/>
          </w:tcPr>
          <w:p w:rsidR="00B611BF" w:rsidRPr="00D31CC3" w:rsidRDefault="00041090" w:rsidP="002F7686">
            <w:pPr>
              <w:pStyle w:val="Textonotapie"/>
              <w:jc w:val="both"/>
              <w:rPr>
                <w:sz w:val="22"/>
                <w:szCs w:val="22"/>
              </w:rPr>
            </w:pPr>
            <w:r>
              <w:rPr>
                <w:sz w:val="22"/>
                <w:szCs w:val="22"/>
              </w:rPr>
              <w:t>3</w:t>
            </w:r>
            <w:r w:rsidR="009A643F">
              <w:rPr>
                <w:sz w:val="22"/>
                <w:szCs w:val="22"/>
              </w:rPr>
              <w:t>2</w:t>
            </w:r>
            <w:r w:rsidR="00FB6257">
              <w:rPr>
                <w:sz w:val="22"/>
                <w:szCs w:val="22"/>
              </w:rPr>
              <w:t>.</w:t>
            </w:r>
            <w:r w:rsidR="00EB6352">
              <w:rPr>
                <w:sz w:val="22"/>
                <w:szCs w:val="22"/>
              </w:rPr>
              <w:t>Instructivo para el manejo de las páginas web de las navieras.</w:t>
            </w:r>
          </w:p>
          <w:p w:rsidR="00B611BF" w:rsidRPr="00D31CC3" w:rsidRDefault="00B611BF" w:rsidP="002F7686">
            <w:pPr>
              <w:pStyle w:val="Textonotapie"/>
              <w:jc w:val="both"/>
              <w:rPr>
                <w:sz w:val="22"/>
                <w:szCs w:val="22"/>
              </w:rPr>
            </w:pPr>
            <w:r w:rsidRPr="00D31CC3">
              <w:rPr>
                <w:b/>
                <w:sz w:val="22"/>
                <w:szCs w:val="22"/>
              </w:rPr>
              <w:t>Requerido.</w:t>
            </w:r>
          </w:p>
        </w:tc>
        <w:tc>
          <w:tcPr>
            <w:tcW w:w="3960" w:type="dxa"/>
          </w:tcPr>
          <w:p w:rsidR="00B611BF" w:rsidRPr="00D31CC3" w:rsidRDefault="00B611BF" w:rsidP="00143417">
            <w:pPr>
              <w:pStyle w:val="Textoindependiente"/>
              <w:rPr>
                <w:szCs w:val="22"/>
              </w:rPr>
            </w:pPr>
            <w:r w:rsidRPr="00D31CC3">
              <w:rPr>
                <w:szCs w:val="22"/>
              </w:rPr>
              <w:t>FORMATO: Que contenga informa</w:t>
            </w:r>
            <w:r w:rsidR="00143417" w:rsidRPr="00D31CC3">
              <w:rPr>
                <w:szCs w:val="22"/>
              </w:rPr>
              <w:t xml:space="preserve">ción clara, correcta y completa, con base en los requisitos de cada una de las navieras. </w:t>
            </w:r>
          </w:p>
        </w:tc>
        <w:tc>
          <w:tcPr>
            <w:tcW w:w="2700" w:type="dxa"/>
          </w:tcPr>
          <w:p w:rsidR="00B611BF" w:rsidRPr="00D31CC3" w:rsidRDefault="00B611BF" w:rsidP="002F7686">
            <w:pPr>
              <w:pStyle w:val="Textonotapie"/>
              <w:jc w:val="both"/>
              <w:rPr>
                <w:sz w:val="22"/>
                <w:szCs w:val="22"/>
                <w:lang w:val="es-CO"/>
              </w:rPr>
            </w:pPr>
            <w:r w:rsidRPr="00D31CC3">
              <w:rPr>
                <w:sz w:val="22"/>
                <w:szCs w:val="22"/>
                <w:lang w:val="es-CO"/>
              </w:rPr>
              <w:t>Directora de Exportaciones.</w:t>
            </w:r>
          </w:p>
        </w:tc>
      </w:tr>
      <w:tr w:rsidR="004D6059" w:rsidRPr="00351474" w:rsidTr="001B5973">
        <w:tc>
          <w:tcPr>
            <w:tcW w:w="2520" w:type="dxa"/>
          </w:tcPr>
          <w:p w:rsidR="004D6059" w:rsidRDefault="00FB6257" w:rsidP="002F7686">
            <w:pPr>
              <w:pStyle w:val="Textonotapie"/>
              <w:jc w:val="both"/>
              <w:rPr>
                <w:sz w:val="22"/>
                <w:szCs w:val="22"/>
              </w:rPr>
            </w:pPr>
            <w:r>
              <w:rPr>
                <w:sz w:val="22"/>
                <w:szCs w:val="22"/>
              </w:rPr>
              <w:t>33.</w:t>
            </w:r>
            <w:r w:rsidR="004D6059">
              <w:rPr>
                <w:sz w:val="22"/>
                <w:szCs w:val="22"/>
              </w:rPr>
              <w:t>Base de descargues</w:t>
            </w:r>
            <w:r w:rsidR="00DD0765">
              <w:rPr>
                <w:sz w:val="22"/>
                <w:szCs w:val="22"/>
              </w:rPr>
              <w:t xml:space="preserve">. </w:t>
            </w:r>
            <w:r w:rsidR="008D3016">
              <w:rPr>
                <w:b/>
                <w:sz w:val="22"/>
                <w:szCs w:val="22"/>
              </w:rPr>
              <w:t>Requerido</w:t>
            </w:r>
            <w:r w:rsidR="00DD0765" w:rsidRPr="00DD0765">
              <w:rPr>
                <w:b/>
                <w:sz w:val="22"/>
                <w:szCs w:val="22"/>
              </w:rPr>
              <w:t>.</w:t>
            </w:r>
          </w:p>
        </w:tc>
        <w:tc>
          <w:tcPr>
            <w:tcW w:w="3960" w:type="dxa"/>
          </w:tcPr>
          <w:p w:rsidR="004D6059" w:rsidRPr="00D31CC3" w:rsidRDefault="004D6059" w:rsidP="00143417">
            <w:pPr>
              <w:pStyle w:val="Textoindependiente"/>
              <w:rPr>
                <w:szCs w:val="22"/>
              </w:rPr>
            </w:pPr>
            <w:r>
              <w:rPr>
                <w:szCs w:val="22"/>
              </w:rPr>
              <w:t>CARPETA EN RED</w:t>
            </w:r>
            <w:r w:rsidR="005C37CE">
              <w:rPr>
                <w:szCs w:val="22"/>
              </w:rPr>
              <w:t>.</w:t>
            </w:r>
          </w:p>
        </w:tc>
        <w:tc>
          <w:tcPr>
            <w:tcW w:w="2700" w:type="dxa"/>
          </w:tcPr>
          <w:p w:rsidR="004D6059" w:rsidRPr="00D31CC3" w:rsidRDefault="004D6059" w:rsidP="002F7686">
            <w:pPr>
              <w:pStyle w:val="Textonotapie"/>
              <w:jc w:val="both"/>
              <w:rPr>
                <w:sz w:val="22"/>
                <w:szCs w:val="22"/>
                <w:lang w:val="es-CO"/>
              </w:rPr>
            </w:pPr>
            <w:r>
              <w:rPr>
                <w:sz w:val="22"/>
                <w:szCs w:val="22"/>
                <w:lang w:val="es-CO"/>
              </w:rPr>
              <w:t>Área de exportaciones.</w:t>
            </w:r>
          </w:p>
        </w:tc>
      </w:tr>
      <w:tr w:rsidR="00DD0765" w:rsidRPr="00351474" w:rsidTr="00DD0765">
        <w:trPr>
          <w:trHeight w:val="359"/>
        </w:trPr>
        <w:tc>
          <w:tcPr>
            <w:tcW w:w="2520" w:type="dxa"/>
          </w:tcPr>
          <w:p w:rsidR="00DD0765" w:rsidRDefault="00DD0765" w:rsidP="0027366E">
            <w:pPr>
              <w:pStyle w:val="Textonotapie"/>
              <w:jc w:val="both"/>
              <w:rPr>
                <w:sz w:val="22"/>
                <w:szCs w:val="22"/>
              </w:rPr>
            </w:pPr>
            <w:r>
              <w:rPr>
                <w:sz w:val="22"/>
                <w:szCs w:val="22"/>
              </w:rPr>
              <w:t>34. Shipping Inst</w:t>
            </w:r>
            <w:r w:rsidR="00FB6257">
              <w:rPr>
                <w:sz w:val="22"/>
                <w:szCs w:val="22"/>
              </w:rPr>
              <w:t>r</w:t>
            </w:r>
            <w:r>
              <w:rPr>
                <w:sz w:val="22"/>
                <w:szCs w:val="22"/>
              </w:rPr>
              <w:t>uction</w:t>
            </w:r>
            <w:r w:rsidR="0027366E">
              <w:rPr>
                <w:sz w:val="22"/>
                <w:szCs w:val="22"/>
              </w:rPr>
              <w:t>.</w:t>
            </w:r>
            <w:r>
              <w:rPr>
                <w:sz w:val="22"/>
                <w:szCs w:val="22"/>
              </w:rPr>
              <w:t xml:space="preserve"> </w:t>
            </w:r>
            <w:r w:rsidR="008D3016">
              <w:rPr>
                <w:b/>
                <w:sz w:val="22"/>
                <w:szCs w:val="22"/>
              </w:rPr>
              <w:t>Requerido</w:t>
            </w:r>
            <w:r w:rsidRPr="00DD0765">
              <w:rPr>
                <w:b/>
                <w:sz w:val="22"/>
                <w:szCs w:val="22"/>
              </w:rPr>
              <w:t>.</w:t>
            </w:r>
            <w:r>
              <w:rPr>
                <w:sz w:val="22"/>
                <w:szCs w:val="22"/>
              </w:rPr>
              <w:t xml:space="preserve"> </w:t>
            </w:r>
          </w:p>
        </w:tc>
        <w:tc>
          <w:tcPr>
            <w:tcW w:w="3960" w:type="dxa"/>
          </w:tcPr>
          <w:p w:rsidR="00DD0765" w:rsidRDefault="00DD0765" w:rsidP="00143417">
            <w:pPr>
              <w:pStyle w:val="Textoindependiente"/>
              <w:rPr>
                <w:szCs w:val="22"/>
              </w:rPr>
            </w:pPr>
            <w:r w:rsidRPr="003E192F">
              <w:rPr>
                <w:szCs w:val="22"/>
              </w:rPr>
              <w:t>FORMATO: Que contenga información clara, correcta y completa.</w:t>
            </w:r>
          </w:p>
        </w:tc>
        <w:tc>
          <w:tcPr>
            <w:tcW w:w="2700" w:type="dxa"/>
          </w:tcPr>
          <w:p w:rsidR="00DD0765" w:rsidRDefault="00DD0765" w:rsidP="002F7686">
            <w:pPr>
              <w:pStyle w:val="Textonotapie"/>
              <w:jc w:val="both"/>
              <w:rPr>
                <w:sz w:val="22"/>
                <w:szCs w:val="22"/>
                <w:lang w:val="es-CO"/>
              </w:rPr>
            </w:pPr>
            <w:r>
              <w:rPr>
                <w:sz w:val="22"/>
                <w:szCs w:val="22"/>
                <w:lang w:val="es-CO"/>
              </w:rPr>
              <w:t>Línea Naviera.</w:t>
            </w:r>
          </w:p>
        </w:tc>
      </w:tr>
      <w:tr w:rsidR="0027366E" w:rsidRPr="00351474" w:rsidTr="00DD0765">
        <w:trPr>
          <w:trHeight w:val="359"/>
        </w:trPr>
        <w:tc>
          <w:tcPr>
            <w:tcW w:w="2520" w:type="dxa"/>
          </w:tcPr>
          <w:p w:rsidR="0027366E" w:rsidRDefault="0027366E" w:rsidP="002F7686">
            <w:pPr>
              <w:pStyle w:val="Textonotapie"/>
              <w:jc w:val="both"/>
              <w:rPr>
                <w:bCs w:val="0"/>
                <w:sz w:val="22"/>
                <w:szCs w:val="22"/>
                <w:lang w:val="es-CO"/>
              </w:rPr>
            </w:pPr>
            <w:r>
              <w:rPr>
                <w:sz w:val="22"/>
                <w:szCs w:val="22"/>
              </w:rPr>
              <w:t>3</w:t>
            </w:r>
            <w:r>
              <w:rPr>
                <w:bCs w:val="0"/>
                <w:sz w:val="22"/>
                <w:szCs w:val="22"/>
                <w:lang w:val="es-CO"/>
              </w:rPr>
              <w:t>5. Formato de Resera Transborder.</w:t>
            </w:r>
          </w:p>
          <w:p w:rsidR="0027366E" w:rsidRDefault="0027366E" w:rsidP="002F7686">
            <w:pPr>
              <w:pStyle w:val="Textonotapie"/>
              <w:jc w:val="both"/>
              <w:rPr>
                <w:sz w:val="22"/>
                <w:szCs w:val="22"/>
              </w:rPr>
            </w:pPr>
            <w:r>
              <w:rPr>
                <w:b/>
                <w:sz w:val="22"/>
                <w:szCs w:val="22"/>
              </w:rPr>
              <w:t>Requerido</w:t>
            </w:r>
            <w:r w:rsidRPr="00DD0765">
              <w:rPr>
                <w:b/>
                <w:sz w:val="22"/>
                <w:szCs w:val="22"/>
              </w:rPr>
              <w:t>.</w:t>
            </w:r>
          </w:p>
        </w:tc>
        <w:tc>
          <w:tcPr>
            <w:tcW w:w="3960" w:type="dxa"/>
          </w:tcPr>
          <w:p w:rsidR="0027366E" w:rsidRPr="003E192F" w:rsidRDefault="0027366E" w:rsidP="00143417">
            <w:pPr>
              <w:pStyle w:val="Textoindependiente"/>
              <w:rPr>
                <w:szCs w:val="22"/>
              </w:rPr>
            </w:pPr>
            <w:r w:rsidRPr="003E192F">
              <w:rPr>
                <w:szCs w:val="22"/>
              </w:rPr>
              <w:t>FORMATO: Que contenga información clara, correcta y completa.</w:t>
            </w:r>
          </w:p>
        </w:tc>
        <w:tc>
          <w:tcPr>
            <w:tcW w:w="2700" w:type="dxa"/>
          </w:tcPr>
          <w:p w:rsidR="0027366E" w:rsidRDefault="0027366E" w:rsidP="002F7686">
            <w:pPr>
              <w:pStyle w:val="Textonotapie"/>
              <w:jc w:val="both"/>
              <w:rPr>
                <w:sz w:val="22"/>
                <w:szCs w:val="22"/>
                <w:lang w:val="es-CO"/>
              </w:rPr>
            </w:pPr>
            <w:r>
              <w:rPr>
                <w:sz w:val="22"/>
                <w:szCs w:val="22"/>
                <w:lang w:val="es-CO"/>
              </w:rPr>
              <w:t>C</w:t>
            </w:r>
            <w:r w:rsidR="00006BC9">
              <w:rPr>
                <w:sz w:val="22"/>
                <w:szCs w:val="22"/>
                <w:lang w:val="es-CO"/>
              </w:rPr>
              <w:t>omercial.</w:t>
            </w:r>
          </w:p>
        </w:tc>
      </w:tr>
    </w:tbl>
    <w:p w:rsidR="00A00884" w:rsidRDefault="00A00884" w:rsidP="00D26D03">
      <w:pPr>
        <w:pStyle w:val="Textonotapie"/>
        <w:jc w:val="both"/>
        <w:rPr>
          <w:b/>
          <w:sz w:val="22"/>
          <w:szCs w:val="22"/>
        </w:rPr>
      </w:pPr>
    </w:p>
    <w:p w:rsidR="005C77FC" w:rsidRDefault="005C77FC" w:rsidP="00D26D03">
      <w:pPr>
        <w:pStyle w:val="Textonotapie"/>
        <w:jc w:val="both"/>
        <w:rPr>
          <w:b/>
          <w:sz w:val="22"/>
          <w:szCs w:val="22"/>
        </w:rPr>
      </w:pPr>
    </w:p>
    <w:tbl>
      <w:tblPr>
        <w:tblW w:w="9091" w:type="dxa"/>
        <w:tblInd w:w="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522"/>
        <w:gridCol w:w="2522"/>
        <w:gridCol w:w="4047"/>
      </w:tblGrid>
      <w:tr w:rsidR="000F4D93" w:rsidRPr="00351474" w:rsidTr="00BB43E0">
        <w:tc>
          <w:tcPr>
            <w:tcW w:w="1387" w:type="pct"/>
          </w:tcPr>
          <w:p w:rsidR="000F4D93" w:rsidRPr="00351474" w:rsidRDefault="000F4D93" w:rsidP="00D26D03">
            <w:pPr>
              <w:pStyle w:val="Textonotapie"/>
              <w:jc w:val="both"/>
              <w:rPr>
                <w:b/>
                <w:sz w:val="22"/>
                <w:szCs w:val="22"/>
              </w:rPr>
            </w:pPr>
            <w:r w:rsidRPr="00351474">
              <w:rPr>
                <w:b/>
                <w:sz w:val="22"/>
                <w:szCs w:val="22"/>
              </w:rPr>
              <w:t>ACTIVIDADES</w:t>
            </w:r>
          </w:p>
        </w:tc>
        <w:tc>
          <w:tcPr>
            <w:tcW w:w="1387" w:type="pct"/>
          </w:tcPr>
          <w:p w:rsidR="000F4D93" w:rsidRPr="00351474" w:rsidRDefault="000F4D93" w:rsidP="00D26D03">
            <w:pPr>
              <w:pStyle w:val="Textonotapie"/>
              <w:jc w:val="both"/>
              <w:rPr>
                <w:b/>
                <w:sz w:val="22"/>
                <w:szCs w:val="22"/>
              </w:rPr>
            </w:pPr>
            <w:r w:rsidRPr="00351474">
              <w:rPr>
                <w:b/>
                <w:sz w:val="22"/>
                <w:szCs w:val="22"/>
              </w:rPr>
              <w:t>RESPONSABLES</w:t>
            </w:r>
          </w:p>
        </w:tc>
        <w:tc>
          <w:tcPr>
            <w:tcW w:w="2226" w:type="pct"/>
          </w:tcPr>
          <w:p w:rsidR="000F4D93" w:rsidRPr="00351474" w:rsidRDefault="000F4D93" w:rsidP="00D26D03">
            <w:pPr>
              <w:pStyle w:val="Textonotapie"/>
              <w:jc w:val="both"/>
              <w:rPr>
                <w:b/>
                <w:sz w:val="22"/>
                <w:szCs w:val="22"/>
              </w:rPr>
            </w:pPr>
            <w:r w:rsidRPr="00351474">
              <w:rPr>
                <w:b/>
                <w:sz w:val="22"/>
                <w:szCs w:val="22"/>
              </w:rPr>
              <w:t>OBSERVACIONES</w:t>
            </w:r>
          </w:p>
        </w:tc>
      </w:tr>
      <w:tr w:rsidR="00BE744F" w:rsidRPr="00351474" w:rsidTr="00BB43E0">
        <w:tc>
          <w:tcPr>
            <w:tcW w:w="1387" w:type="pct"/>
          </w:tcPr>
          <w:p w:rsidR="00BE744F" w:rsidRPr="00683086" w:rsidRDefault="00BE744F" w:rsidP="00676973">
            <w:pPr>
              <w:pStyle w:val="Textoindependiente"/>
              <w:rPr>
                <w:color w:val="FF0000"/>
                <w:szCs w:val="22"/>
              </w:rPr>
            </w:pPr>
            <w:r w:rsidRPr="00683086">
              <w:rPr>
                <w:color w:val="FF0000"/>
                <w:szCs w:val="22"/>
              </w:rPr>
              <w:t>1.</w:t>
            </w:r>
            <w:r w:rsidR="00676973">
              <w:rPr>
                <w:color w:val="FF0000"/>
                <w:szCs w:val="22"/>
              </w:rPr>
              <w:t xml:space="preserve"> </w:t>
            </w:r>
            <w:r w:rsidR="00667881" w:rsidRPr="00683086">
              <w:rPr>
                <w:color w:val="FF0000"/>
                <w:szCs w:val="22"/>
              </w:rPr>
              <w:t>Rec</w:t>
            </w:r>
            <w:r w:rsidR="00676973">
              <w:rPr>
                <w:color w:val="FF0000"/>
                <w:szCs w:val="22"/>
              </w:rPr>
              <w:t>ibe y revisa</w:t>
            </w:r>
            <w:r w:rsidRPr="00683086">
              <w:rPr>
                <w:color w:val="FF0000"/>
                <w:szCs w:val="22"/>
              </w:rPr>
              <w:t xml:space="preserve"> la Instrucción de Embarque</w:t>
            </w:r>
            <w:r w:rsidR="001A7C1E" w:rsidRPr="00683086">
              <w:rPr>
                <w:color w:val="FF0000"/>
                <w:szCs w:val="22"/>
              </w:rPr>
              <w:t>.</w:t>
            </w:r>
          </w:p>
        </w:tc>
        <w:tc>
          <w:tcPr>
            <w:tcW w:w="1387" w:type="pct"/>
          </w:tcPr>
          <w:p w:rsidR="00BE744F" w:rsidRPr="00683086" w:rsidRDefault="000E47FD" w:rsidP="00D26D03">
            <w:pPr>
              <w:pStyle w:val="Textoindependiente"/>
              <w:rPr>
                <w:color w:val="FF0000"/>
                <w:szCs w:val="22"/>
              </w:rPr>
            </w:pPr>
            <w:r w:rsidRPr="00683086">
              <w:rPr>
                <w:color w:val="FF0000"/>
                <w:szCs w:val="22"/>
              </w:rPr>
              <w:t>Coordinador de Operaciones Bogotá.</w:t>
            </w:r>
          </w:p>
          <w:p w:rsidR="00484E31" w:rsidRPr="00683086" w:rsidRDefault="00484E31" w:rsidP="00D26D03">
            <w:pPr>
              <w:pStyle w:val="Textoindependiente"/>
              <w:rPr>
                <w:color w:val="FF0000"/>
                <w:szCs w:val="22"/>
              </w:rPr>
            </w:pPr>
          </w:p>
          <w:p w:rsidR="00484E31" w:rsidRPr="00683086" w:rsidRDefault="00484E31" w:rsidP="00D26D03">
            <w:pPr>
              <w:pStyle w:val="Textoindependiente"/>
              <w:rPr>
                <w:color w:val="FF0000"/>
                <w:szCs w:val="22"/>
              </w:rPr>
            </w:pPr>
          </w:p>
          <w:p w:rsidR="00484E31" w:rsidRPr="00683086" w:rsidRDefault="00484E31" w:rsidP="00D26D03">
            <w:pPr>
              <w:pStyle w:val="Textoindependiente"/>
              <w:rPr>
                <w:color w:val="FF0000"/>
                <w:szCs w:val="22"/>
              </w:rPr>
            </w:pPr>
          </w:p>
          <w:p w:rsidR="00484E31" w:rsidRPr="00683086" w:rsidRDefault="00484E31" w:rsidP="00D26D03">
            <w:pPr>
              <w:pStyle w:val="Textoindependiente"/>
              <w:rPr>
                <w:color w:val="FF0000"/>
                <w:szCs w:val="22"/>
              </w:rPr>
            </w:pPr>
          </w:p>
          <w:p w:rsidR="00484E31" w:rsidRPr="00683086" w:rsidRDefault="00484E31" w:rsidP="00D26D03">
            <w:pPr>
              <w:pStyle w:val="Textoindependiente"/>
              <w:rPr>
                <w:color w:val="FF0000"/>
                <w:szCs w:val="22"/>
              </w:rPr>
            </w:pPr>
          </w:p>
          <w:p w:rsidR="00C63443" w:rsidRPr="00683086" w:rsidRDefault="00C63443" w:rsidP="00D26D03">
            <w:pPr>
              <w:pStyle w:val="Textoindependiente"/>
              <w:rPr>
                <w:color w:val="FF0000"/>
                <w:szCs w:val="22"/>
              </w:rPr>
            </w:pPr>
          </w:p>
          <w:p w:rsidR="00C63443" w:rsidRPr="00683086" w:rsidRDefault="00C63443" w:rsidP="00D26D03">
            <w:pPr>
              <w:pStyle w:val="Textoindependiente"/>
              <w:rPr>
                <w:color w:val="FF0000"/>
                <w:szCs w:val="22"/>
              </w:rPr>
            </w:pPr>
          </w:p>
          <w:p w:rsidR="00C63443" w:rsidRPr="00683086" w:rsidRDefault="00C63443" w:rsidP="00D26D03">
            <w:pPr>
              <w:pStyle w:val="Textoindependiente"/>
              <w:rPr>
                <w:color w:val="FF0000"/>
                <w:szCs w:val="22"/>
              </w:rPr>
            </w:pPr>
          </w:p>
          <w:p w:rsidR="00484E31" w:rsidRPr="00683086" w:rsidRDefault="00484E31" w:rsidP="00D26D03">
            <w:pPr>
              <w:pStyle w:val="Textoindependiente"/>
              <w:rPr>
                <w:color w:val="FF0000"/>
                <w:szCs w:val="22"/>
              </w:rPr>
            </w:pPr>
          </w:p>
        </w:tc>
        <w:tc>
          <w:tcPr>
            <w:tcW w:w="2226" w:type="pct"/>
          </w:tcPr>
          <w:p w:rsidR="003D27E5" w:rsidRPr="00683086" w:rsidRDefault="00AD6EE7" w:rsidP="00D26D03">
            <w:pPr>
              <w:pStyle w:val="Textoindependiente"/>
              <w:rPr>
                <w:color w:val="FF0000"/>
                <w:szCs w:val="22"/>
              </w:rPr>
            </w:pPr>
            <w:r w:rsidRPr="00683086">
              <w:rPr>
                <w:color w:val="FF0000"/>
                <w:szCs w:val="22"/>
              </w:rPr>
              <w:lastRenderedPageBreak/>
              <w:t>-Verifica q</w:t>
            </w:r>
            <w:r w:rsidR="00BE744F" w:rsidRPr="00683086">
              <w:rPr>
                <w:color w:val="FF0000"/>
                <w:szCs w:val="22"/>
              </w:rPr>
              <w:t xml:space="preserve">ue la información esté completa y correcta, con base en el Instructivo de </w:t>
            </w:r>
            <w:r w:rsidR="008F5DF6">
              <w:rPr>
                <w:color w:val="FF0000"/>
                <w:szCs w:val="22"/>
              </w:rPr>
              <w:t>E</w:t>
            </w:r>
            <w:r w:rsidRPr="00683086">
              <w:rPr>
                <w:color w:val="FF0000"/>
                <w:szCs w:val="22"/>
              </w:rPr>
              <w:t xml:space="preserve">laboración y </w:t>
            </w:r>
            <w:r w:rsidR="008F5DF6">
              <w:rPr>
                <w:color w:val="FF0000"/>
                <w:szCs w:val="22"/>
              </w:rPr>
              <w:t>R</w:t>
            </w:r>
            <w:r w:rsidR="00BE744F" w:rsidRPr="00683086">
              <w:rPr>
                <w:color w:val="FF0000"/>
                <w:szCs w:val="22"/>
              </w:rPr>
              <w:t xml:space="preserve">evisión de </w:t>
            </w:r>
            <w:smartTag w:uri="urn:schemas-microsoft-com:office:smarttags" w:element="PersonName">
              <w:smartTagPr>
                <w:attr w:name="ProductID" w:val="la Directora"/>
              </w:smartTagPr>
              <w:r w:rsidR="00BE744F" w:rsidRPr="00683086">
                <w:rPr>
                  <w:color w:val="FF0000"/>
                  <w:szCs w:val="22"/>
                </w:rPr>
                <w:t>la Instrucción</w:t>
              </w:r>
            </w:smartTag>
            <w:r w:rsidR="009643AD" w:rsidRPr="00683086">
              <w:rPr>
                <w:color w:val="FF0000"/>
                <w:szCs w:val="22"/>
              </w:rPr>
              <w:t xml:space="preserve"> de Embarque</w:t>
            </w:r>
            <w:r w:rsidR="00256E2A">
              <w:rPr>
                <w:color w:val="FF0000"/>
                <w:szCs w:val="22"/>
              </w:rPr>
              <w:t xml:space="preserve"> que se encuentra </w:t>
            </w:r>
            <w:r w:rsidR="00256E2A" w:rsidRPr="00256E2A">
              <w:rPr>
                <w:bCs w:val="0"/>
                <w:color w:val="FF0000"/>
                <w:szCs w:val="22"/>
                <w:lang w:val="es-CO" w:eastAsia="es-CO"/>
              </w:rPr>
              <w:t>publicado en la aplicación Lotus Notes</w:t>
            </w:r>
            <w:r w:rsidR="009643AD" w:rsidRPr="00256E2A">
              <w:rPr>
                <w:color w:val="FF0000"/>
                <w:szCs w:val="22"/>
              </w:rPr>
              <w:t>,</w:t>
            </w:r>
            <w:r w:rsidR="009643AD" w:rsidRPr="00683086">
              <w:rPr>
                <w:color w:val="FF0000"/>
                <w:szCs w:val="22"/>
              </w:rPr>
              <w:t xml:space="preserve"> caso contrario se devuelve al comercial informando los motivos</w:t>
            </w:r>
            <w:r w:rsidR="0035304F" w:rsidRPr="00683086">
              <w:rPr>
                <w:color w:val="FF0000"/>
                <w:szCs w:val="22"/>
              </w:rPr>
              <w:t xml:space="preserve"> para su corrección y se </w:t>
            </w:r>
            <w:r w:rsidR="0035304F" w:rsidRPr="00683086">
              <w:rPr>
                <w:color w:val="FF0000"/>
                <w:szCs w:val="22"/>
              </w:rPr>
              <w:lastRenderedPageBreak/>
              <w:t>continua con el</w:t>
            </w:r>
            <w:r w:rsidR="00406857" w:rsidRPr="00683086">
              <w:rPr>
                <w:color w:val="FF0000"/>
                <w:szCs w:val="22"/>
              </w:rPr>
              <w:t xml:space="preserve"> proceso</w:t>
            </w:r>
            <w:r w:rsidR="0035304F" w:rsidRPr="00683086">
              <w:rPr>
                <w:color w:val="FF0000"/>
                <w:szCs w:val="22"/>
              </w:rPr>
              <w:t xml:space="preserve">. </w:t>
            </w:r>
          </w:p>
          <w:p w:rsidR="00BE744F" w:rsidRDefault="0035304F" w:rsidP="00D26D03">
            <w:pPr>
              <w:pStyle w:val="Textoindependiente"/>
              <w:rPr>
                <w:color w:val="FF0000"/>
                <w:szCs w:val="22"/>
              </w:rPr>
            </w:pPr>
            <w:r w:rsidRPr="00683086">
              <w:rPr>
                <w:color w:val="FF0000"/>
                <w:szCs w:val="22"/>
              </w:rPr>
              <w:t>-</w:t>
            </w:r>
            <w:r w:rsidR="00B742FD" w:rsidRPr="00683086">
              <w:rPr>
                <w:color w:val="FF0000"/>
                <w:szCs w:val="22"/>
              </w:rPr>
              <w:t xml:space="preserve">Si </w:t>
            </w:r>
            <w:smartTag w:uri="urn:schemas-microsoft-com:office:smarttags" w:element="PersonName">
              <w:smartTagPr>
                <w:attr w:name="ProductID" w:val="la Directora"/>
              </w:smartTagPr>
              <w:r w:rsidR="00B742FD" w:rsidRPr="00683086">
                <w:rPr>
                  <w:color w:val="FF0000"/>
                  <w:szCs w:val="22"/>
                </w:rPr>
                <w:t>la Instrucción</w:t>
              </w:r>
            </w:smartTag>
            <w:r w:rsidR="00B742FD" w:rsidRPr="00683086">
              <w:rPr>
                <w:color w:val="FF0000"/>
                <w:szCs w:val="22"/>
              </w:rPr>
              <w:t xml:space="preserve"> de Embarque no cuenta con informaci</w:t>
            </w:r>
            <w:r w:rsidRPr="00683086">
              <w:rPr>
                <w:color w:val="FF0000"/>
                <w:szCs w:val="22"/>
              </w:rPr>
              <w:t xml:space="preserve">ón vital como </w:t>
            </w:r>
            <w:r w:rsidR="00B742FD" w:rsidRPr="00683086">
              <w:rPr>
                <w:color w:val="FF0000"/>
                <w:szCs w:val="22"/>
              </w:rPr>
              <w:t>descripción, peso, ciudad de retiro de contenedo</w:t>
            </w:r>
            <w:r w:rsidRPr="00683086">
              <w:rPr>
                <w:color w:val="FF0000"/>
                <w:szCs w:val="22"/>
              </w:rPr>
              <w:t xml:space="preserve">r, </w:t>
            </w:r>
            <w:r w:rsidR="00182912">
              <w:rPr>
                <w:color w:val="FF0000"/>
                <w:szCs w:val="22"/>
              </w:rPr>
              <w:t xml:space="preserve">motonave, </w:t>
            </w:r>
            <w:r w:rsidRPr="00683086">
              <w:rPr>
                <w:color w:val="FF0000"/>
                <w:szCs w:val="22"/>
              </w:rPr>
              <w:t>estimado de zarpe</w:t>
            </w:r>
            <w:r w:rsidR="00182912">
              <w:rPr>
                <w:color w:val="FF0000"/>
                <w:szCs w:val="22"/>
              </w:rPr>
              <w:t xml:space="preserve"> y Compañía Transportadora</w:t>
            </w:r>
            <w:r w:rsidRPr="00683086">
              <w:rPr>
                <w:color w:val="FF0000"/>
                <w:szCs w:val="22"/>
              </w:rPr>
              <w:t>, no se debe adelantar nin</w:t>
            </w:r>
            <w:r w:rsidR="00406857" w:rsidRPr="00683086">
              <w:rPr>
                <w:color w:val="FF0000"/>
                <w:szCs w:val="22"/>
              </w:rPr>
              <w:t>gún proceso con la naviera y se devuelve al comercial</w:t>
            </w:r>
            <w:r w:rsidR="006578FA" w:rsidRPr="00683086">
              <w:rPr>
                <w:color w:val="FF0000"/>
                <w:szCs w:val="22"/>
              </w:rPr>
              <w:t xml:space="preserve"> informando claramente que no se continuara el proceso de reserva sin la información faltante.</w:t>
            </w:r>
          </w:p>
          <w:p w:rsidR="003D27E5" w:rsidRDefault="003D27E5" w:rsidP="00D26D03">
            <w:pPr>
              <w:pStyle w:val="Textoindependiente"/>
              <w:rPr>
                <w:color w:val="FF0000"/>
                <w:szCs w:val="22"/>
              </w:rPr>
            </w:pPr>
            <w:r>
              <w:rPr>
                <w:color w:val="FF0000"/>
                <w:szCs w:val="22"/>
              </w:rPr>
              <w:t xml:space="preserve">-Verificar que el formato de la reserva </w:t>
            </w:r>
            <w:r w:rsidR="00A37E69">
              <w:rPr>
                <w:color w:val="FF0000"/>
                <w:szCs w:val="22"/>
              </w:rPr>
              <w:t xml:space="preserve">y la cotización </w:t>
            </w:r>
            <w:r>
              <w:rPr>
                <w:color w:val="FF0000"/>
                <w:szCs w:val="22"/>
              </w:rPr>
              <w:t>se encuentre</w:t>
            </w:r>
            <w:r w:rsidR="00A37E69">
              <w:rPr>
                <w:color w:val="FF0000"/>
                <w:szCs w:val="22"/>
              </w:rPr>
              <w:t>n</w:t>
            </w:r>
            <w:r>
              <w:rPr>
                <w:color w:val="FF0000"/>
                <w:szCs w:val="22"/>
              </w:rPr>
              <w:t xml:space="preserve"> adjunto</w:t>
            </w:r>
            <w:r w:rsidR="00A37E69">
              <w:rPr>
                <w:color w:val="FF0000"/>
                <w:szCs w:val="22"/>
              </w:rPr>
              <w:t>s</w:t>
            </w:r>
            <w:r>
              <w:rPr>
                <w:color w:val="FF0000"/>
                <w:szCs w:val="22"/>
              </w:rPr>
              <w:t xml:space="preserve"> en </w:t>
            </w:r>
            <w:smartTag w:uri="urn:schemas-microsoft-com:office:smarttags" w:element="PersonName">
              <w:smartTagPr>
                <w:attr w:name="ProductID" w:val="la Instrucción"/>
              </w:smartTagPr>
              <w:r>
                <w:rPr>
                  <w:color w:val="FF0000"/>
                  <w:szCs w:val="22"/>
                </w:rPr>
                <w:t>la Instrucción</w:t>
              </w:r>
            </w:smartTag>
            <w:r>
              <w:rPr>
                <w:color w:val="FF0000"/>
                <w:szCs w:val="22"/>
              </w:rPr>
              <w:t xml:space="preserve"> de Embarque.</w:t>
            </w:r>
          </w:p>
          <w:p w:rsidR="00306093" w:rsidRPr="00683086" w:rsidRDefault="00306093" w:rsidP="00D26D03">
            <w:pPr>
              <w:pStyle w:val="Textoindependiente"/>
              <w:rPr>
                <w:color w:val="FF0000"/>
                <w:szCs w:val="22"/>
              </w:rPr>
            </w:pPr>
            <w:r>
              <w:rPr>
                <w:color w:val="FF0000"/>
                <w:szCs w:val="22"/>
              </w:rPr>
              <w:t>-Realiza la impresión d</w:t>
            </w:r>
            <w:r w:rsidR="0094252D">
              <w:rPr>
                <w:color w:val="FF0000"/>
                <w:szCs w:val="22"/>
              </w:rPr>
              <w:t xml:space="preserve">el formato de reserva y cruza </w:t>
            </w:r>
            <w:r>
              <w:rPr>
                <w:color w:val="FF0000"/>
                <w:szCs w:val="22"/>
              </w:rPr>
              <w:t xml:space="preserve">la información </w:t>
            </w:r>
            <w:r w:rsidR="008F5DF6">
              <w:rPr>
                <w:color w:val="FF0000"/>
                <w:szCs w:val="22"/>
              </w:rPr>
              <w:t xml:space="preserve">con la que se encuentra en la </w:t>
            </w:r>
            <w:r>
              <w:rPr>
                <w:color w:val="FF0000"/>
                <w:szCs w:val="22"/>
              </w:rPr>
              <w:t xml:space="preserve">I.E. Si se encuentra alguna discrepancia se debe proceder a enviar un correo al comercial para que aclare la información y se corrija </w:t>
            </w:r>
            <w:smartTag w:uri="urn:schemas-microsoft-com:office:smarttags" w:element="PersonName">
              <w:smartTagPr>
                <w:attr w:name="ProductID" w:val="la I.E"/>
              </w:smartTagPr>
              <w:r>
                <w:rPr>
                  <w:color w:val="FF0000"/>
                  <w:szCs w:val="22"/>
                </w:rPr>
                <w:t>la I.E</w:t>
              </w:r>
            </w:smartTag>
            <w:r>
              <w:rPr>
                <w:color w:val="FF0000"/>
                <w:szCs w:val="22"/>
              </w:rPr>
              <w:t xml:space="preserve"> si es el caso.  </w:t>
            </w:r>
          </w:p>
          <w:p w:rsidR="00206FE1" w:rsidRPr="00683086" w:rsidRDefault="00206FE1" w:rsidP="00D26D03">
            <w:pPr>
              <w:pStyle w:val="Textoindependiente"/>
              <w:rPr>
                <w:color w:val="FF0000"/>
                <w:szCs w:val="22"/>
              </w:rPr>
            </w:pPr>
            <w:r w:rsidRPr="00683086">
              <w:rPr>
                <w:color w:val="FF0000"/>
                <w:szCs w:val="22"/>
              </w:rPr>
              <w:t>-Si Transborder ma</w:t>
            </w:r>
            <w:r w:rsidR="006578FA" w:rsidRPr="00683086">
              <w:rPr>
                <w:color w:val="FF0000"/>
                <w:szCs w:val="22"/>
              </w:rPr>
              <w:t xml:space="preserve">nejará la aduana de exportación, verifica que </w:t>
            </w:r>
            <w:r w:rsidRPr="00683086">
              <w:rPr>
                <w:color w:val="FF0000"/>
                <w:szCs w:val="22"/>
              </w:rPr>
              <w:t xml:space="preserve">en el correo de </w:t>
            </w:r>
            <w:smartTag w:uri="urn:schemas-microsoft-com:office:smarttags" w:element="PersonName">
              <w:smartTagPr>
                <w:attr w:name="ProductID" w:val="la I.E"/>
              </w:smartTagPr>
              <w:r w:rsidRPr="00683086">
                <w:rPr>
                  <w:color w:val="FF0000"/>
                  <w:szCs w:val="22"/>
                </w:rPr>
                <w:t>la I.E</w:t>
              </w:r>
            </w:smartTag>
            <w:r w:rsidRPr="00683086">
              <w:rPr>
                <w:color w:val="FF0000"/>
                <w:szCs w:val="22"/>
              </w:rPr>
              <w:t xml:space="preserve"> </w:t>
            </w:r>
            <w:r w:rsidR="006578FA" w:rsidRPr="00683086">
              <w:rPr>
                <w:color w:val="FF0000"/>
                <w:szCs w:val="22"/>
              </w:rPr>
              <w:t xml:space="preserve">este en copia el </w:t>
            </w:r>
            <w:r w:rsidRPr="00683086">
              <w:rPr>
                <w:color w:val="FF0000"/>
                <w:szCs w:val="22"/>
              </w:rPr>
              <w:t xml:space="preserve">In House </w:t>
            </w:r>
            <w:r w:rsidR="006578FA" w:rsidRPr="00683086">
              <w:rPr>
                <w:color w:val="FF0000"/>
                <w:szCs w:val="22"/>
              </w:rPr>
              <w:t xml:space="preserve"> del Agente de Aduana, </w:t>
            </w:r>
            <w:r w:rsidRPr="00683086">
              <w:rPr>
                <w:color w:val="FF0000"/>
                <w:szCs w:val="22"/>
              </w:rPr>
              <w:t xml:space="preserve">para que proceda con la coordinación de la misma. </w:t>
            </w:r>
          </w:p>
          <w:p w:rsidR="0044387C" w:rsidRPr="00024C97" w:rsidRDefault="00C73DF4" w:rsidP="0044387C">
            <w:pPr>
              <w:pStyle w:val="Textoindependiente"/>
              <w:rPr>
                <w:szCs w:val="22"/>
              </w:rPr>
            </w:pPr>
            <w:r w:rsidRPr="00683086">
              <w:rPr>
                <w:color w:val="FF0000"/>
                <w:szCs w:val="22"/>
              </w:rPr>
              <w:t>-Si el embarque tiene como destino f</w:t>
            </w:r>
            <w:r w:rsidR="00683086" w:rsidRPr="00683086">
              <w:rPr>
                <w:color w:val="FF0000"/>
                <w:szCs w:val="22"/>
              </w:rPr>
              <w:t xml:space="preserve">inal Estados Unidos </w:t>
            </w:r>
            <w:r w:rsidRPr="00683086">
              <w:rPr>
                <w:color w:val="FF0000"/>
                <w:szCs w:val="22"/>
              </w:rPr>
              <w:t>o San Juan se debe verificar inmediatamente si se manejará MBL y HBL o solo MBL directo y se debe proceder a verificar con la naviera y el agente en destino el manejo de la transmisión AMS</w:t>
            </w:r>
            <w:r w:rsidR="00683086">
              <w:rPr>
                <w:color w:val="FF0000"/>
                <w:szCs w:val="22"/>
              </w:rPr>
              <w:t>,  a</w:t>
            </w:r>
            <w:r w:rsidR="00A75024" w:rsidRPr="00683086">
              <w:rPr>
                <w:color w:val="FF0000"/>
                <w:szCs w:val="22"/>
              </w:rPr>
              <w:t>dicional se debe verificar con el cliente quien realiz</w:t>
            </w:r>
            <w:r w:rsidR="0044387C">
              <w:rPr>
                <w:color w:val="FF0000"/>
                <w:szCs w:val="22"/>
              </w:rPr>
              <w:t>ar</w:t>
            </w:r>
            <w:r w:rsidR="008F5DF6">
              <w:rPr>
                <w:color w:val="FF0000"/>
                <w:szCs w:val="22"/>
              </w:rPr>
              <w:t>á la transmisión del 10+2 ISF l</w:t>
            </w:r>
            <w:r w:rsidR="0044387C">
              <w:rPr>
                <w:color w:val="FF0000"/>
                <w:szCs w:val="22"/>
              </w:rPr>
              <w:t>a cual es responsabilidad del CNEE o del agente de aduana del CNEE, pero en algunas ocasiones por desconocimiento requieren que se preste el respectivo soporte en destino para realizar este trámite.</w:t>
            </w:r>
          </w:p>
          <w:p w:rsidR="00273FF2" w:rsidRPr="00683086" w:rsidRDefault="00273FF2" w:rsidP="00D26D03">
            <w:pPr>
              <w:pStyle w:val="Textoindependiente"/>
              <w:rPr>
                <w:color w:val="FF0000"/>
                <w:szCs w:val="22"/>
              </w:rPr>
            </w:pPr>
            <w:r w:rsidRPr="00683086">
              <w:rPr>
                <w:color w:val="FF0000"/>
                <w:szCs w:val="22"/>
              </w:rPr>
              <w:t xml:space="preserve">-Se debe realizar este proceso máximo una hora después de haber recibido </w:t>
            </w:r>
            <w:smartTag w:uri="urn:schemas-microsoft-com:office:smarttags" w:element="PersonName">
              <w:smartTagPr>
                <w:attr w:name="ProductID" w:val="la Directora"/>
              </w:smartTagPr>
              <w:r w:rsidRPr="00683086">
                <w:rPr>
                  <w:color w:val="FF0000"/>
                  <w:szCs w:val="22"/>
                </w:rPr>
                <w:t>la Instrucción</w:t>
              </w:r>
            </w:smartTag>
            <w:r w:rsidRPr="00683086">
              <w:rPr>
                <w:color w:val="FF0000"/>
                <w:szCs w:val="22"/>
              </w:rPr>
              <w:t xml:space="preserve"> de Embarque por parte del departamento comercial. </w:t>
            </w:r>
          </w:p>
          <w:p w:rsidR="008746B5" w:rsidRDefault="00F139C1" w:rsidP="00E40970">
            <w:pPr>
              <w:pStyle w:val="Textoindependiente"/>
              <w:rPr>
                <w:color w:val="FF0000"/>
                <w:szCs w:val="22"/>
              </w:rPr>
            </w:pPr>
            <w:r>
              <w:rPr>
                <w:color w:val="FF0000"/>
                <w:szCs w:val="22"/>
              </w:rPr>
              <w:t>-La mercancía</w:t>
            </w:r>
            <w:r w:rsidR="00270C1B" w:rsidRPr="00683086">
              <w:rPr>
                <w:color w:val="FF0000"/>
                <w:szCs w:val="22"/>
              </w:rPr>
              <w:t xml:space="preserve"> a embarcar debe esta</w:t>
            </w:r>
            <w:r>
              <w:rPr>
                <w:color w:val="FF0000"/>
                <w:szCs w:val="22"/>
              </w:rPr>
              <w:t>r autorizada</w:t>
            </w:r>
            <w:r w:rsidR="00270C1B" w:rsidRPr="00683086">
              <w:rPr>
                <w:color w:val="FF0000"/>
                <w:szCs w:val="22"/>
              </w:rPr>
              <w:t xml:space="preserve"> por el agente </w:t>
            </w:r>
            <w:r w:rsidR="009643AD" w:rsidRPr="00683086">
              <w:rPr>
                <w:color w:val="FF0000"/>
                <w:szCs w:val="22"/>
              </w:rPr>
              <w:t xml:space="preserve">en </w:t>
            </w:r>
            <w:r w:rsidR="00270C1B" w:rsidRPr="00683086">
              <w:rPr>
                <w:color w:val="FF0000"/>
                <w:szCs w:val="22"/>
              </w:rPr>
              <w:t>destino</w:t>
            </w:r>
            <w:r w:rsidR="00E40970" w:rsidRPr="00683086">
              <w:rPr>
                <w:color w:val="FF0000"/>
                <w:szCs w:val="22"/>
              </w:rPr>
              <w:t xml:space="preserve"> o la </w:t>
            </w:r>
            <w:r w:rsidR="00E40970" w:rsidRPr="00683086">
              <w:rPr>
                <w:color w:val="FF0000"/>
                <w:szCs w:val="22"/>
              </w:rPr>
              <w:lastRenderedPageBreak/>
              <w:t>naviera</w:t>
            </w:r>
            <w:r w:rsidR="00270C1B" w:rsidRPr="00683086">
              <w:rPr>
                <w:color w:val="FF0000"/>
                <w:szCs w:val="22"/>
              </w:rPr>
              <w:t>,</w:t>
            </w:r>
            <w:r w:rsidR="00E40970" w:rsidRPr="00683086">
              <w:rPr>
                <w:color w:val="FF0000"/>
                <w:szCs w:val="22"/>
              </w:rPr>
              <w:t xml:space="preserve"> proceso que debe realizar el área comercial</w:t>
            </w:r>
            <w:r>
              <w:rPr>
                <w:color w:val="FF0000"/>
                <w:szCs w:val="22"/>
              </w:rPr>
              <w:t>, en caso de detectar algún impedimento bien sea por su naturaleza, requisitos documentales o restricciones en destino,  se verifica con el Comercial o cliente.</w:t>
            </w:r>
          </w:p>
          <w:p w:rsidR="00F139C1" w:rsidRPr="00683086" w:rsidRDefault="00F139C1" w:rsidP="00E40970">
            <w:pPr>
              <w:pStyle w:val="Textoindependiente"/>
              <w:rPr>
                <w:color w:val="FF0000"/>
                <w:szCs w:val="22"/>
              </w:rPr>
            </w:pPr>
            <w:r>
              <w:rPr>
                <w:color w:val="FF0000"/>
                <w:szCs w:val="22"/>
              </w:rPr>
              <w:t xml:space="preserve">-Sube a la base de </w:t>
            </w:r>
            <w:r w:rsidR="004D6059">
              <w:rPr>
                <w:color w:val="FF0000"/>
                <w:szCs w:val="22"/>
              </w:rPr>
              <w:t xml:space="preserve">Descargues, </w:t>
            </w:r>
            <w:smartTag w:uri="urn:schemas-microsoft-com:office:smarttags" w:element="PersonName">
              <w:smartTagPr>
                <w:attr w:name="ProductID" w:val="la I.E."/>
              </w:smartTagPr>
              <w:r w:rsidR="004D6059">
                <w:rPr>
                  <w:color w:val="FF0000"/>
                  <w:szCs w:val="22"/>
                </w:rPr>
                <w:t>la I.E.</w:t>
              </w:r>
            </w:smartTag>
            <w:r w:rsidR="004D6059">
              <w:rPr>
                <w:color w:val="FF0000"/>
                <w:szCs w:val="22"/>
              </w:rPr>
              <w:t xml:space="preserve"> y </w:t>
            </w:r>
            <w:r w:rsidR="002C56E7">
              <w:rPr>
                <w:color w:val="FF0000"/>
                <w:szCs w:val="22"/>
              </w:rPr>
              <w:t>Cotización</w:t>
            </w:r>
            <w:r w:rsidR="004D6059">
              <w:rPr>
                <w:color w:val="FF0000"/>
                <w:szCs w:val="22"/>
              </w:rPr>
              <w:t>.</w:t>
            </w:r>
          </w:p>
        </w:tc>
      </w:tr>
      <w:tr w:rsidR="00ED45D3" w:rsidRPr="00351474" w:rsidTr="00BB43E0">
        <w:tc>
          <w:tcPr>
            <w:tcW w:w="1387" w:type="pct"/>
          </w:tcPr>
          <w:p w:rsidR="00ED45D3" w:rsidRPr="00351474" w:rsidRDefault="00841AD2" w:rsidP="00D26D03">
            <w:pPr>
              <w:pStyle w:val="Textoindependiente"/>
              <w:rPr>
                <w:szCs w:val="22"/>
              </w:rPr>
            </w:pPr>
            <w:r>
              <w:rPr>
                <w:szCs w:val="22"/>
              </w:rPr>
              <w:lastRenderedPageBreak/>
              <w:t>2.</w:t>
            </w:r>
            <w:r w:rsidR="00676973">
              <w:rPr>
                <w:szCs w:val="22"/>
              </w:rPr>
              <w:t xml:space="preserve"> </w:t>
            </w:r>
            <w:r w:rsidR="00E57D03">
              <w:rPr>
                <w:szCs w:val="22"/>
              </w:rPr>
              <w:t>Alimenta</w:t>
            </w:r>
            <w:r w:rsidR="00ED45D3">
              <w:rPr>
                <w:szCs w:val="22"/>
              </w:rPr>
              <w:t xml:space="preserve"> </w:t>
            </w:r>
            <w:r w:rsidR="00E57D03">
              <w:rPr>
                <w:szCs w:val="22"/>
              </w:rPr>
              <w:t>el indicador de Instrucción de Embarque.</w:t>
            </w:r>
          </w:p>
        </w:tc>
        <w:tc>
          <w:tcPr>
            <w:tcW w:w="1387" w:type="pct"/>
          </w:tcPr>
          <w:p w:rsidR="00ED45D3" w:rsidRPr="00351474" w:rsidRDefault="00ED45D3" w:rsidP="00ED45D3">
            <w:pPr>
              <w:pStyle w:val="Textoindependiente"/>
              <w:rPr>
                <w:szCs w:val="22"/>
              </w:rPr>
            </w:pPr>
            <w:r>
              <w:rPr>
                <w:szCs w:val="22"/>
              </w:rPr>
              <w:t>Coordinador de Operaciones Bogotá.</w:t>
            </w:r>
          </w:p>
          <w:p w:rsidR="00ED45D3" w:rsidRDefault="00ED45D3" w:rsidP="00D26D03">
            <w:pPr>
              <w:pStyle w:val="Textoindependiente"/>
              <w:rPr>
                <w:szCs w:val="22"/>
              </w:rPr>
            </w:pPr>
          </w:p>
        </w:tc>
        <w:tc>
          <w:tcPr>
            <w:tcW w:w="2226" w:type="pct"/>
          </w:tcPr>
          <w:p w:rsidR="00ED45D3" w:rsidRDefault="005811AB" w:rsidP="008B4C38">
            <w:pPr>
              <w:pStyle w:val="Textoindependiente"/>
              <w:rPr>
                <w:szCs w:val="22"/>
              </w:rPr>
            </w:pPr>
            <w:r>
              <w:rPr>
                <w:szCs w:val="22"/>
              </w:rPr>
              <w:t>-Se debe registrar todas las Instrucciones de E</w:t>
            </w:r>
            <w:r w:rsidR="009C3DA0">
              <w:rPr>
                <w:szCs w:val="22"/>
              </w:rPr>
              <w:t xml:space="preserve">mbarques recibidas en el cuadro que se encuentra en la </w:t>
            </w:r>
            <w:r w:rsidR="008B4C38">
              <w:rPr>
                <w:szCs w:val="22"/>
              </w:rPr>
              <w:t xml:space="preserve">base de descargues </w:t>
            </w:r>
            <w:r w:rsidR="009C3DA0">
              <w:rPr>
                <w:szCs w:val="22"/>
              </w:rPr>
              <w:t xml:space="preserve">con el nombre </w:t>
            </w:r>
            <w:r w:rsidR="003C62CD">
              <w:rPr>
                <w:szCs w:val="22"/>
              </w:rPr>
              <w:t>I</w:t>
            </w:r>
            <w:r w:rsidR="00E57D03">
              <w:rPr>
                <w:szCs w:val="22"/>
              </w:rPr>
              <w:t>ndicador de Instrucciones de Embarque, con  base en los conceptos establecidos.</w:t>
            </w:r>
          </w:p>
        </w:tc>
      </w:tr>
      <w:tr w:rsidR="00CD24F8" w:rsidRPr="00351474" w:rsidTr="00BB43E0">
        <w:tc>
          <w:tcPr>
            <w:tcW w:w="1387" w:type="pct"/>
          </w:tcPr>
          <w:p w:rsidR="00CD24F8" w:rsidRPr="00351474" w:rsidRDefault="00150DC1" w:rsidP="00250C99">
            <w:pPr>
              <w:pStyle w:val="Textoindependiente"/>
              <w:rPr>
                <w:szCs w:val="22"/>
              </w:rPr>
            </w:pPr>
            <w:r>
              <w:rPr>
                <w:szCs w:val="22"/>
              </w:rPr>
              <w:t>3</w:t>
            </w:r>
            <w:r w:rsidR="00841AD2">
              <w:rPr>
                <w:szCs w:val="22"/>
              </w:rPr>
              <w:t>.</w:t>
            </w:r>
            <w:r w:rsidR="00676973">
              <w:rPr>
                <w:szCs w:val="22"/>
              </w:rPr>
              <w:t xml:space="preserve"> </w:t>
            </w:r>
            <w:r w:rsidR="00CD24F8" w:rsidRPr="00351474">
              <w:rPr>
                <w:szCs w:val="22"/>
              </w:rPr>
              <w:t>A</w:t>
            </w:r>
            <w:r w:rsidR="00C56A8B">
              <w:rPr>
                <w:szCs w:val="22"/>
              </w:rPr>
              <w:t>bre</w:t>
            </w:r>
            <w:r w:rsidR="00A62E59">
              <w:rPr>
                <w:szCs w:val="22"/>
              </w:rPr>
              <w:t xml:space="preserve"> </w:t>
            </w:r>
            <w:r w:rsidR="00CD24F8" w:rsidRPr="00351474">
              <w:rPr>
                <w:szCs w:val="22"/>
              </w:rPr>
              <w:t>el historial</w:t>
            </w:r>
            <w:r w:rsidR="00CD24F8">
              <w:rPr>
                <w:szCs w:val="22"/>
              </w:rPr>
              <w:t xml:space="preserve"> de embarque</w:t>
            </w:r>
            <w:r w:rsidR="00CD24F8" w:rsidRPr="00351474">
              <w:rPr>
                <w:szCs w:val="22"/>
              </w:rPr>
              <w:t>.</w:t>
            </w:r>
          </w:p>
        </w:tc>
        <w:tc>
          <w:tcPr>
            <w:tcW w:w="1387" w:type="pct"/>
          </w:tcPr>
          <w:p w:rsidR="00CD24F8" w:rsidRPr="00351474" w:rsidRDefault="00CD24F8" w:rsidP="00250C99">
            <w:pPr>
              <w:pStyle w:val="Textoindependiente"/>
              <w:rPr>
                <w:color w:val="FF0000"/>
                <w:szCs w:val="22"/>
              </w:rPr>
            </w:pPr>
            <w:r w:rsidRPr="00351474">
              <w:rPr>
                <w:color w:val="000000"/>
                <w:szCs w:val="22"/>
              </w:rPr>
              <w:t>Coordinador de Operaciones</w:t>
            </w:r>
            <w:r>
              <w:rPr>
                <w:color w:val="000000"/>
                <w:szCs w:val="22"/>
              </w:rPr>
              <w:t xml:space="preserve"> Bogotá.</w:t>
            </w:r>
          </w:p>
        </w:tc>
        <w:tc>
          <w:tcPr>
            <w:tcW w:w="2226" w:type="pct"/>
          </w:tcPr>
          <w:p w:rsidR="008E6E0E" w:rsidRDefault="00CD24F8" w:rsidP="00150DC1">
            <w:pPr>
              <w:pStyle w:val="Textoindependiente"/>
              <w:rPr>
                <w:szCs w:val="22"/>
              </w:rPr>
            </w:pPr>
            <w:r w:rsidRPr="00351474">
              <w:rPr>
                <w:szCs w:val="22"/>
              </w:rPr>
              <w:t>-</w:t>
            </w:r>
            <w:r w:rsidR="008E6E0E">
              <w:rPr>
                <w:szCs w:val="22"/>
              </w:rPr>
              <w:t>Inmediatamente realizada la actividad No. 2:</w:t>
            </w:r>
          </w:p>
          <w:p w:rsidR="00CD24F8" w:rsidRPr="00351474" w:rsidRDefault="008E6E0E" w:rsidP="00150DC1">
            <w:pPr>
              <w:pStyle w:val="Textoindependiente"/>
              <w:rPr>
                <w:szCs w:val="22"/>
              </w:rPr>
            </w:pPr>
            <w:r>
              <w:rPr>
                <w:szCs w:val="22"/>
              </w:rPr>
              <w:t>-</w:t>
            </w:r>
            <w:r w:rsidR="00CD24F8" w:rsidRPr="00351474">
              <w:rPr>
                <w:szCs w:val="22"/>
              </w:rPr>
              <w:t xml:space="preserve">En la aplicación virtual Historial de Tráfico, </w:t>
            </w:r>
            <w:r w:rsidR="00CD24F8">
              <w:rPr>
                <w:szCs w:val="22"/>
              </w:rPr>
              <w:t xml:space="preserve">se </w:t>
            </w:r>
            <w:r w:rsidR="00CD24F8" w:rsidRPr="00351474">
              <w:rPr>
                <w:szCs w:val="22"/>
              </w:rPr>
              <w:t xml:space="preserve">crea el historial a partir de </w:t>
            </w:r>
            <w:smartTag w:uri="urn:schemas-microsoft-com:office:smarttags" w:element="PersonName">
              <w:smartTagPr>
                <w:attr w:name="ProductID" w:val="la Directora"/>
              </w:smartTagPr>
              <w:r w:rsidR="00CD24F8" w:rsidRPr="00351474">
                <w:rPr>
                  <w:szCs w:val="22"/>
                </w:rPr>
                <w:t>la Instrucción</w:t>
              </w:r>
            </w:smartTag>
            <w:r w:rsidR="00CD24F8" w:rsidRPr="00351474">
              <w:rPr>
                <w:szCs w:val="22"/>
              </w:rPr>
              <w:t xml:space="preserve"> de Embarque, registrando </w:t>
            </w:r>
            <w:r w:rsidR="00CD24F8">
              <w:rPr>
                <w:szCs w:val="22"/>
              </w:rPr>
              <w:t>todos los correos que se manejen en cada operación.</w:t>
            </w:r>
            <w:r w:rsidR="00E15E7D">
              <w:rPr>
                <w:szCs w:val="22"/>
              </w:rPr>
              <w:t xml:space="preserve"> </w:t>
            </w:r>
          </w:p>
        </w:tc>
      </w:tr>
      <w:tr w:rsidR="00CD24F8" w:rsidRPr="00351474" w:rsidTr="00BB43E0">
        <w:tc>
          <w:tcPr>
            <w:tcW w:w="1387" w:type="pct"/>
          </w:tcPr>
          <w:p w:rsidR="00CD24F8" w:rsidRPr="00351474" w:rsidRDefault="00150DC1" w:rsidP="00676973">
            <w:pPr>
              <w:pStyle w:val="Textoindependiente"/>
              <w:rPr>
                <w:color w:val="000000"/>
                <w:szCs w:val="22"/>
              </w:rPr>
            </w:pPr>
            <w:r>
              <w:rPr>
                <w:color w:val="000000"/>
                <w:szCs w:val="22"/>
              </w:rPr>
              <w:t>4</w:t>
            </w:r>
            <w:r w:rsidR="00841AD2">
              <w:rPr>
                <w:color w:val="000000"/>
                <w:szCs w:val="22"/>
              </w:rPr>
              <w:t>.</w:t>
            </w:r>
            <w:r w:rsidR="00676973">
              <w:rPr>
                <w:color w:val="000000"/>
                <w:szCs w:val="22"/>
              </w:rPr>
              <w:t xml:space="preserve"> Envía</w:t>
            </w:r>
            <w:r w:rsidR="00A62E59">
              <w:rPr>
                <w:color w:val="000000"/>
                <w:szCs w:val="22"/>
              </w:rPr>
              <w:t xml:space="preserve"> notificación </w:t>
            </w:r>
            <w:r w:rsidR="00CD24F8" w:rsidRPr="00351474">
              <w:rPr>
                <w:color w:val="000000"/>
                <w:szCs w:val="22"/>
              </w:rPr>
              <w:t xml:space="preserve"> al cliente del recibo de </w:t>
            </w:r>
            <w:smartTag w:uri="urn:schemas-microsoft-com:office:smarttags" w:element="PersonName">
              <w:smartTagPr>
                <w:attr w:name="ProductID" w:val="la Directora"/>
              </w:smartTagPr>
              <w:r w:rsidR="00CD24F8" w:rsidRPr="00351474">
                <w:rPr>
                  <w:color w:val="000000"/>
                  <w:szCs w:val="22"/>
                </w:rPr>
                <w:t>la Instrucción</w:t>
              </w:r>
            </w:smartTag>
            <w:r w:rsidR="00CD24F8" w:rsidRPr="00351474">
              <w:rPr>
                <w:color w:val="000000"/>
                <w:szCs w:val="22"/>
              </w:rPr>
              <w:t xml:space="preserve"> de Embarque.</w:t>
            </w:r>
          </w:p>
        </w:tc>
        <w:tc>
          <w:tcPr>
            <w:tcW w:w="1387" w:type="pct"/>
          </w:tcPr>
          <w:p w:rsidR="00CD24F8" w:rsidRPr="00351474" w:rsidRDefault="00CD24F8" w:rsidP="00D26D03">
            <w:pPr>
              <w:pStyle w:val="Textoindependiente"/>
              <w:rPr>
                <w:color w:val="000000"/>
                <w:szCs w:val="22"/>
              </w:rPr>
            </w:pPr>
            <w:r w:rsidRPr="00351474">
              <w:rPr>
                <w:color w:val="000000"/>
                <w:szCs w:val="22"/>
              </w:rPr>
              <w:t>Coordinador de Operaciones</w:t>
            </w:r>
            <w:r>
              <w:rPr>
                <w:color w:val="000000"/>
                <w:szCs w:val="22"/>
              </w:rPr>
              <w:t xml:space="preserve"> Bogotá. </w:t>
            </w:r>
          </w:p>
        </w:tc>
        <w:tc>
          <w:tcPr>
            <w:tcW w:w="2226" w:type="pct"/>
          </w:tcPr>
          <w:p w:rsidR="008E6E0E" w:rsidRDefault="00CD24F8" w:rsidP="00D26D03">
            <w:pPr>
              <w:pStyle w:val="Textoindependiente"/>
              <w:rPr>
                <w:color w:val="000000"/>
                <w:szCs w:val="22"/>
              </w:rPr>
            </w:pPr>
            <w:r w:rsidRPr="00351474">
              <w:rPr>
                <w:color w:val="000000"/>
                <w:szCs w:val="22"/>
              </w:rPr>
              <w:t>-</w:t>
            </w:r>
            <w:r w:rsidR="008E6E0E">
              <w:rPr>
                <w:szCs w:val="22"/>
              </w:rPr>
              <w:t>Inmediatamente realizada la actividad No. 3:</w:t>
            </w:r>
          </w:p>
          <w:p w:rsidR="00CD24F8" w:rsidRDefault="008E6E0E" w:rsidP="00D26D03">
            <w:pPr>
              <w:pStyle w:val="Textoindependiente"/>
              <w:rPr>
                <w:bCs w:val="0"/>
                <w:color w:val="000000"/>
                <w:szCs w:val="22"/>
                <w:lang w:val="es-CO" w:eastAsia="es-CO"/>
              </w:rPr>
            </w:pPr>
            <w:r>
              <w:rPr>
                <w:color w:val="000000"/>
                <w:szCs w:val="22"/>
              </w:rPr>
              <w:t>-</w:t>
            </w:r>
            <w:r w:rsidR="00CD24F8">
              <w:rPr>
                <w:color w:val="000000"/>
                <w:szCs w:val="22"/>
              </w:rPr>
              <w:t xml:space="preserve">Se </w:t>
            </w:r>
            <w:r w:rsidR="00CD24F8" w:rsidRPr="00351474">
              <w:rPr>
                <w:color w:val="000000"/>
                <w:szCs w:val="22"/>
              </w:rPr>
              <w:t xml:space="preserve">envía </w:t>
            </w:r>
            <w:r w:rsidR="00CD24F8">
              <w:rPr>
                <w:color w:val="000000"/>
                <w:szCs w:val="22"/>
              </w:rPr>
              <w:t>correo</w:t>
            </w:r>
            <w:r w:rsidR="00CD24F8" w:rsidRPr="00351474">
              <w:rPr>
                <w:color w:val="000000"/>
                <w:szCs w:val="22"/>
              </w:rPr>
              <w:t xml:space="preserve"> al cliente donde se confirma recibo</w:t>
            </w:r>
            <w:r w:rsidR="00E57D03">
              <w:rPr>
                <w:color w:val="000000"/>
                <w:szCs w:val="22"/>
              </w:rPr>
              <w:t xml:space="preserve"> de la reserva</w:t>
            </w:r>
            <w:r w:rsidR="00CD24F8">
              <w:rPr>
                <w:color w:val="000000"/>
                <w:szCs w:val="22"/>
              </w:rPr>
              <w:t xml:space="preserve"> y se informa que la solicitud s</w:t>
            </w:r>
            <w:r w:rsidR="00E57D03">
              <w:rPr>
                <w:color w:val="000000"/>
                <w:szCs w:val="22"/>
              </w:rPr>
              <w:t xml:space="preserve">e encuentra en desarrollo con </w:t>
            </w:r>
            <w:r w:rsidR="00CD24F8" w:rsidRPr="00351474">
              <w:rPr>
                <w:bCs w:val="0"/>
                <w:color w:val="000000"/>
                <w:szCs w:val="22"/>
                <w:lang w:val="es-CO" w:eastAsia="es-CO"/>
              </w:rPr>
              <w:t>base en la plantilla de envío de información de la base de ISO.</w:t>
            </w:r>
            <w:r w:rsidR="00CD24F8">
              <w:rPr>
                <w:bCs w:val="0"/>
                <w:color w:val="000000"/>
                <w:szCs w:val="22"/>
                <w:lang w:val="es-CO" w:eastAsia="es-CO"/>
              </w:rPr>
              <w:t xml:space="preserve"> </w:t>
            </w:r>
          </w:p>
          <w:p w:rsidR="002D7557" w:rsidRPr="002D7557" w:rsidRDefault="00CD24F8" w:rsidP="000154AE">
            <w:pPr>
              <w:pStyle w:val="Textoindependiente"/>
              <w:rPr>
                <w:bCs w:val="0"/>
                <w:color w:val="000000"/>
                <w:szCs w:val="22"/>
                <w:lang w:val="es-CO" w:eastAsia="es-CO"/>
              </w:rPr>
            </w:pPr>
            <w:r>
              <w:rPr>
                <w:bCs w:val="0"/>
                <w:color w:val="000000"/>
                <w:szCs w:val="22"/>
                <w:lang w:val="es-CO" w:eastAsia="es-CO"/>
              </w:rPr>
              <w:t xml:space="preserve">-En caso que </w:t>
            </w:r>
            <w:smartTag w:uri="urn:schemas-microsoft-com:office:smarttags" w:element="PersonName">
              <w:smartTagPr>
                <w:attr w:name="ProductID" w:val="la Directora"/>
              </w:smartTagPr>
              <w:r>
                <w:rPr>
                  <w:bCs w:val="0"/>
                  <w:color w:val="000000"/>
                  <w:szCs w:val="22"/>
                  <w:lang w:val="es-CO" w:eastAsia="es-CO"/>
                </w:rPr>
                <w:t>la Instrucción</w:t>
              </w:r>
            </w:smartTag>
            <w:r>
              <w:rPr>
                <w:bCs w:val="0"/>
                <w:color w:val="000000"/>
                <w:szCs w:val="22"/>
                <w:lang w:val="es-CO" w:eastAsia="es-CO"/>
              </w:rPr>
              <w:t xml:space="preserve"> de Embarque informe que se trata de mercancía peligrosa (IMO) </w:t>
            </w:r>
            <w:r w:rsidR="00150DC1">
              <w:rPr>
                <w:bCs w:val="0"/>
                <w:color w:val="000000"/>
                <w:szCs w:val="22"/>
                <w:lang w:val="es-CO" w:eastAsia="es-CO"/>
              </w:rPr>
              <w:t xml:space="preserve">y el cliente no ha realizado el envío de los </w:t>
            </w:r>
            <w:r w:rsidR="00497F0A">
              <w:rPr>
                <w:bCs w:val="0"/>
                <w:color w:val="000000"/>
                <w:szCs w:val="22"/>
                <w:lang w:val="es-CO" w:eastAsia="es-CO"/>
              </w:rPr>
              <w:t xml:space="preserve">documentos IMO </w:t>
            </w:r>
            <w:r w:rsidR="00150DC1">
              <w:rPr>
                <w:bCs w:val="0"/>
                <w:color w:val="000000"/>
                <w:szCs w:val="22"/>
                <w:lang w:val="es-CO" w:eastAsia="es-CO"/>
              </w:rPr>
              <w:t>con anticipación</w:t>
            </w:r>
            <w:r w:rsidR="00E57D03">
              <w:rPr>
                <w:bCs w:val="0"/>
                <w:color w:val="000000"/>
                <w:szCs w:val="22"/>
                <w:lang w:val="es-CO" w:eastAsia="es-CO"/>
              </w:rPr>
              <w:t>,</w:t>
            </w:r>
            <w:r w:rsidR="00150DC1">
              <w:rPr>
                <w:bCs w:val="0"/>
                <w:color w:val="000000"/>
                <w:szCs w:val="22"/>
                <w:lang w:val="es-CO" w:eastAsia="es-CO"/>
              </w:rPr>
              <w:t xml:space="preserve"> </w:t>
            </w:r>
            <w:r>
              <w:rPr>
                <w:bCs w:val="0"/>
                <w:color w:val="000000"/>
                <w:szCs w:val="22"/>
                <w:lang w:val="es-CO" w:eastAsia="es-CO"/>
              </w:rPr>
              <w:t xml:space="preserve">se debe enviar los </w:t>
            </w:r>
            <w:r w:rsidR="000154AE">
              <w:rPr>
                <w:bCs w:val="0"/>
                <w:color w:val="000000"/>
                <w:szCs w:val="22"/>
                <w:lang w:val="es-CO" w:eastAsia="es-CO"/>
              </w:rPr>
              <w:t xml:space="preserve">formatos de la naviera (que se encuentran en la base de descargues) </w:t>
            </w:r>
            <w:r>
              <w:rPr>
                <w:bCs w:val="0"/>
                <w:color w:val="000000"/>
                <w:szCs w:val="22"/>
                <w:lang w:val="es-CO" w:eastAsia="es-CO"/>
              </w:rPr>
              <w:t xml:space="preserve">al cliente para que realice su diligenciamiento. </w:t>
            </w:r>
            <w:r w:rsidR="00497F0A">
              <w:rPr>
                <w:bCs w:val="0"/>
                <w:color w:val="000000"/>
                <w:szCs w:val="22"/>
                <w:lang w:val="es-CO" w:eastAsia="es-CO"/>
              </w:rPr>
              <w:t xml:space="preserve">Se debe especificar al cliente que se debe diligenciar el formato en su totalidad y en ingles. Adicional se solicita el envío de </w:t>
            </w:r>
            <w:smartTag w:uri="urn:schemas-microsoft-com:office:smarttags" w:element="PersonName">
              <w:smartTagPr>
                <w:attr w:name="ProductID" w:val="la Ficha"/>
              </w:smartTagPr>
              <w:r w:rsidR="00497F0A">
                <w:rPr>
                  <w:bCs w:val="0"/>
                  <w:color w:val="000000"/>
                  <w:szCs w:val="22"/>
                  <w:lang w:val="es-CO" w:eastAsia="es-CO"/>
                </w:rPr>
                <w:t>la Ficha</w:t>
              </w:r>
            </w:smartTag>
            <w:r w:rsidR="00497F0A">
              <w:rPr>
                <w:bCs w:val="0"/>
                <w:color w:val="000000"/>
                <w:szCs w:val="22"/>
                <w:lang w:val="es-CO" w:eastAsia="es-CO"/>
              </w:rPr>
              <w:t xml:space="preserve"> de Seguridad y Hoja Técnica del producto</w:t>
            </w:r>
            <w:r w:rsidR="002D7557">
              <w:rPr>
                <w:bCs w:val="0"/>
                <w:color w:val="000000"/>
                <w:szCs w:val="22"/>
                <w:lang w:val="es-CO" w:eastAsia="es-CO"/>
              </w:rPr>
              <w:t xml:space="preserve">, con el fin de contar con estos documentos en el caso en que la naviera solicite el envío de los mismos. </w:t>
            </w:r>
          </w:p>
        </w:tc>
      </w:tr>
      <w:tr w:rsidR="00CD24F8" w:rsidRPr="00351474" w:rsidTr="00BB43E0">
        <w:tc>
          <w:tcPr>
            <w:tcW w:w="1387" w:type="pct"/>
          </w:tcPr>
          <w:p w:rsidR="00CD24F8" w:rsidRPr="007C6C51" w:rsidRDefault="0074593A" w:rsidP="0034041A">
            <w:pPr>
              <w:pStyle w:val="Textoindependiente"/>
              <w:rPr>
                <w:color w:val="FF0000"/>
                <w:szCs w:val="22"/>
              </w:rPr>
            </w:pPr>
            <w:r w:rsidRPr="007C6C51">
              <w:rPr>
                <w:color w:val="FF0000"/>
                <w:szCs w:val="22"/>
              </w:rPr>
              <w:lastRenderedPageBreak/>
              <w:t>5</w:t>
            </w:r>
            <w:r w:rsidR="00841AD2">
              <w:rPr>
                <w:color w:val="FF0000"/>
                <w:szCs w:val="22"/>
              </w:rPr>
              <w:t>.</w:t>
            </w:r>
            <w:r w:rsidR="00676973">
              <w:rPr>
                <w:color w:val="FF0000"/>
                <w:szCs w:val="22"/>
              </w:rPr>
              <w:t xml:space="preserve"> </w:t>
            </w:r>
            <w:r w:rsidR="00C56A8B">
              <w:rPr>
                <w:color w:val="FF0000"/>
                <w:szCs w:val="22"/>
              </w:rPr>
              <w:t>Solicita</w:t>
            </w:r>
            <w:r w:rsidR="00CD24F8" w:rsidRPr="007C6C51">
              <w:rPr>
                <w:color w:val="FF0000"/>
                <w:szCs w:val="22"/>
              </w:rPr>
              <w:t xml:space="preserve"> reserva a la línea naviera.</w:t>
            </w:r>
          </w:p>
        </w:tc>
        <w:tc>
          <w:tcPr>
            <w:tcW w:w="1387" w:type="pct"/>
          </w:tcPr>
          <w:p w:rsidR="0074593A" w:rsidRPr="007C6C51" w:rsidRDefault="0074593A" w:rsidP="001858F6">
            <w:pPr>
              <w:pStyle w:val="Textoindependiente"/>
              <w:rPr>
                <w:color w:val="FF0000"/>
                <w:szCs w:val="22"/>
              </w:rPr>
            </w:pPr>
            <w:r w:rsidRPr="007C6C51">
              <w:rPr>
                <w:color w:val="FF0000"/>
                <w:szCs w:val="22"/>
              </w:rPr>
              <w:t>Coordinador de Operaciones Bogotá.</w:t>
            </w:r>
          </w:p>
          <w:p w:rsidR="0074593A" w:rsidRPr="007C6C51" w:rsidRDefault="0074593A" w:rsidP="001858F6">
            <w:pPr>
              <w:pStyle w:val="Textoindependiente"/>
              <w:rPr>
                <w:color w:val="FF0000"/>
                <w:szCs w:val="22"/>
              </w:rPr>
            </w:pPr>
          </w:p>
          <w:p w:rsidR="0074593A" w:rsidRPr="007C6C51" w:rsidRDefault="0074593A" w:rsidP="001858F6">
            <w:pPr>
              <w:pStyle w:val="Textoindependiente"/>
              <w:rPr>
                <w:color w:val="FF0000"/>
                <w:szCs w:val="22"/>
              </w:rPr>
            </w:pPr>
          </w:p>
          <w:p w:rsidR="0074593A" w:rsidRPr="007C6C51" w:rsidRDefault="0074593A" w:rsidP="001858F6">
            <w:pPr>
              <w:pStyle w:val="Textoindependiente"/>
              <w:rPr>
                <w:color w:val="FF0000"/>
                <w:szCs w:val="22"/>
              </w:rPr>
            </w:pPr>
          </w:p>
          <w:p w:rsidR="0074593A" w:rsidRPr="007C6C51" w:rsidRDefault="0074593A" w:rsidP="001858F6">
            <w:pPr>
              <w:pStyle w:val="Textoindependiente"/>
              <w:rPr>
                <w:color w:val="FF0000"/>
                <w:szCs w:val="22"/>
              </w:rPr>
            </w:pPr>
          </w:p>
          <w:p w:rsidR="0074593A" w:rsidRPr="007C6C51" w:rsidRDefault="0074593A" w:rsidP="001858F6">
            <w:pPr>
              <w:pStyle w:val="Textoindependiente"/>
              <w:rPr>
                <w:color w:val="FF0000"/>
                <w:szCs w:val="22"/>
              </w:rPr>
            </w:pPr>
          </w:p>
          <w:p w:rsidR="00CD24F8" w:rsidRPr="007C6C51" w:rsidRDefault="00CD24F8" w:rsidP="001858F6">
            <w:pPr>
              <w:pStyle w:val="Textoindependiente"/>
              <w:rPr>
                <w:color w:val="FF0000"/>
                <w:szCs w:val="22"/>
              </w:rPr>
            </w:pPr>
            <w:r w:rsidRPr="007C6C51">
              <w:rPr>
                <w:color w:val="FF0000"/>
                <w:szCs w:val="22"/>
              </w:rPr>
              <w:t>Asistente de Exportaciones.</w:t>
            </w:r>
          </w:p>
          <w:p w:rsidR="00CD24F8" w:rsidRPr="007C6C51" w:rsidRDefault="00CD24F8" w:rsidP="0034041A">
            <w:pPr>
              <w:pStyle w:val="Textoindependiente"/>
              <w:rPr>
                <w:color w:val="FF0000"/>
                <w:szCs w:val="22"/>
              </w:rPr>
            </w:pPr>
          </w:p>
          <w:p w:rsidR="00CD24F8" w:rsidRPr="007C6C51" w:rsidRDefault="00CD24F8" w:rsidP="0034041A">
            <w:pPr>
              <w:pStyle w:val="Textoindependiente"/>
              <w:rPr>
                <w:color w:val="FF0000"/>
                <w:szCs w:val="22"/>
              </w:rPr>
            </w:pPr>
          </w:p>
          <w:p w:rsidR="00CD24F8" w:rsidRPr="007C6C51" w:rsidRDefault="00CD24F8" w:rsidP="0034041A">
            <w:pPr>
              <w:pStyle w:val="Textoindependiente"/>
              <w:rPr>
                <w:color w:val="FF0000"/>
                <w:szCs w:val="22"/>
              </w:rPr>
            </w:pPr>
          </w:p>
          <w:p w:rsidR="00CD24F8" w:rsidRPr="007C6C51" w:rsidRDefault="00CD24F8" w:rsidP="0034041A">
            <w:pPr>
              <w:pStyle w:val="Textoindependiente"/>
              <w:rPr>
                <w:color w:val="FF0000"/>
                <w:szCs w:val="22"/>
              </w:rPr>
            </w:pPr>
          </w:p>
          <w:p w:rsidR="00CD24F8" w:rsidRPr="007C6C51" w:rsidRDefault="00CD24F8" w:rsidP="0034041A">
            <w:pPr>
              <w:pStyle w:val="Textoindependiente"/>
              <w:rPr>
                <w:color w:val="FF0000"/>
                <w:szCs w:val="22"/>
              </w:rPr>
            </w:pPr>
          </w:p>
          <w:p w:rsidR="00943792" w:rsidRPr="007C6C51" w:rsidRDefault="00943792" w:rsidP="0034041A">
            <w:pPr>
              <w:pStyle w:val="Textoindependiente"/>
              <w:rPr>
                <w:color w:val="FF0000"/>
                <w:szCs w:val="22"/>
              </w:rPr>
            </w:pPr>
          </w:p>
          <w:p w:rsidR="00943792" w:rsidRPr="007C6C51" w:rsidRDefault="00943792" w:rsidP="0034041A">
            <w:pPr>
              <w:pStyle w:val="Textoindependiente"/>
              <w:rPr>
                <w:color w:val="FF0000"/>
                <w:szCs w:val="22"/>
              </w:rPr>
            </w:pPr>
          </w:p>
          <w:p w:rsidR="009E674E" w:rsidRPr="007C6C51" w:rsidRDefault="009E674E" w:rsidP="0034041A">
            <w:pPr>
              <w:pStyle w:val="Textoindependiente"/>
              <w:rPr>
                <w:color w:val="FF0000"/>
                <w:szCs w:val="22"/>
              </w:rPr>
            </w:pPr>
          </w:p>
          <w:p w:rsidR="009E674E" w:rsidRPr="007C6C51" w:rsidRDefault="009E674E" w:rsidP="0034041A">
            <w:pPr>
              <w:pStyle w:val="Textoindependiente"/>
              <w:rPr>
                <w:color w:val="FF0000"/>
                <w:szCs w:val="22"/>
              </w:rPr>
            </w:pPr>
          </w:p>
          <w:p w:rsidR="009E674E" w:rsidRPr="007C6C51" w:rsidRDefault="009E674E" w:rsidP="0034041A">
            <w:pPr>
              <w:pStyle w:val="Textoindependiente"/>
              <w:rPr>
                <w:color w:val="FF0000"/>
                <w:szCs w:val="22"/>
              </w:rPr>
            </w:pPr>
          </w:p>
          <w:p w:rsidR="009E674E" w:rsidRPr="007C6C51" w:rsidRDefault="009E674E" w:rsidP="0034041A">
            <w:pPr>
              <w:pStyle w:val="Textoindependiente"/>
              <w:rPr>
                <w:color w:val="FF0000"/>
                <w:szCs w:val="22"/>
              </w:rPr>
            </w:pPr>
          </w:p>
          <w:p w:rsidR="00BF5142" w:rsidRPr="007C6C51" w:rsidRDefault="00BF5142" w:rsidP="0034041A">
            <w:pPr>
              <w:pStyle w:val="Textoindependiente"/>
              <w:rPr>
                <w:color w:val="FF0000"/>
                <w:szCs w:val="22"/>
              </w:rPr>
            </w:pPr>
          </w:p>
          <w:p w:rsidR="00BF5142" w:rsidRPr="007C6C51" w:rsidRDefault="00BF5142" w:rsidP="0034041A">
            <w:pPr>
              <w:pStyle w:val="Textoindependiente"/>
              <w:rPr>
                <w:color w:val="FF0000"/>
                <w:szCs w:val="22"/>
              </w:rPr>
            </w:pPr>
          </w:p>
          <w:p w:rsidR="009E674E" w:rsidRPr="007C6C51" w:rsidRDefault="009E674E" w:rsidP="0034041A">
            <w:pPr>
              <w:pStyle w:val="Textoindependiente"/>
              <w:rPr>
                <w:color w:val="FF0000"/>
                <w:szCs w:val="22"/>
              </w:rPr>
            </w:pPr>
          </w:p>
          <w:p w:rsidR="000204D6" w:rsidRPr="007C6C51" w:rsidRDefault="000204D6" w:rsidP="0034041A">
            <w:pPr>
              <w:pStyle w:val="Textoindependiente"/>
              <w:rPr>
                <w:color w:val="FF0000"/>
                <w:szCs w:val="22"/>
              </w:rPr>
            </w:pPr>
          </w:p>
          <w:p w:rsidR="000204D6" w:rsidRPr="007C6C51" w:rsidRDefault="000204D6" w:rsidP="0034041A">
            <w:pPr>
              <w:pStyle w:val="Textoindependiente"/>
              <w:rPr>
                <w:color w:val="FF0000"/>
                <w:szCs w:val="22"/>
              </w:rPr>
            </w:pPr>
          </w:p>
          <w:p w:rsidR="000204D6" w:rsidRPr="007C6C51" w:rsidRDefault="000204D6" w:rsidP="0034041A">
            <w:pPr>
              <w:pStyle w:val="Textoindependiente"/>
              <w:rPr>
                <w:color w:val="FF0000"/>
                <w:szCs w:val="22"/>
              </w:rPr>
            </w:pPr>
          </w:p>
          <w:p w:rsidR="0074593A" w:rsidRPr="007C6C51" w:rsidRDefault="0074593A" w:rsidP="0034041A">
            <w:pPr>
              <w:pStyle w:val="Textoindependiente"/>
              <w:rPr>
                <w:color w:val="FF0000"/>
                <w:szCs w:val="22"/>
              </w:rPr>
            </w:pPr>
          </w:p>
          <w:p w:rsidR="0074593A" w:rsidRPr="007C6C51" w:rsidRDefault="0074593A" w:rsidP="0034041A">
            <w:pPr>
              <w:pStyle w:val="Textoindependiente"/>
              <w:rPr>
                <w:color w:val="FF0000"/>
                <w:szCs w:val="22"/>
              </w:rPr>
            </w:pPr>
          </w:p>
          <w:p w:rsidR="00F42C6D" w:rsidRPr="007C6C51" w:rsidRDefault="00F42C6D" w:rsidP="0034041A">
            <w:pPr>
              <w:pStyle w:val="Textoindependiente"/>
              <w:rPr>
                <w:color w:val="FF0000"/>
                <w:szCs w:val="22"/>
              </w:rPr>
            </w:pPr>
          </w:p>
          <w:p w:rsidR="00F42C6D" w:rsidRPr="007C6C51" w:rsidRDefault="00F42C6D" w:rsidP="0034041A">
            <w:pPr>
              <w:pStyle w:val="Textoindependiente"/>
              <w:rPr>
                <w:color w:val="FF0000"/>
                <w:szCs w:val="22"/>
              </w:rPr>
            </w:pPr>
          </w:p>
          <w:p w:rsidR="00F42C6D" w:rsidRPr="007C6C51" w:rsidRDefault="00F42C6D" w:rsidP="0034041A">
            <w:pPr>
              <w:pStyle w:val="Textoindependiente"/>
              <w:rPr>
                <w:color w:val="FF0000"/>
                <w:szCs w:val="22"/>
              </w:rPr>
            </w:pPr>
          </w:p>
          <w:p w:rsidR="00E8465A" w:rsidRPr="007C6C51" w:rsidRDefault="00E8465A" w:rsidP="0034041A">
            <w:pPr>
              <w:pStyle w:val="Textoindependiente"/>
              <w:rPr>
                <w:color w:val="FF0000"/>
                <w:szCs w:val="22"/>
              </w:rPr>
            </w:pPr>
          </w:p>
          <w:p w:rsidR="00E8465A" w:rsidRDefault="00E8465A" w:rsidP="0034041A">
            <w:pPr>
              <w:pStyle w:val="Textoindependiente"/>
              <w:rPr>
                <w:color w:val="FF0000"/>
                <w:szCs w:val="22"/>
              </w:rPr>
            </w:pPr>
          </w:p>
          <w:p w:rsidR="00EB67E7" w:rsidRDefault="00EB67E7" w:rsidP="0034041A">
            <w:pPr>
              <w:pStyle w:val="Textoindependiente"/>
              <w:rPr>
                <w:color w:val="FF0000"/>
                <w:szCs w:val="22"/>
              </w:rPr>
            </w:pPr>
          </w:p>
          <w:p w:rsidR="00C56A8B" w:rsidRDefault="00C56A8B" w:rsidP="0034041A">
            <w:pPr>
              <w:pStyle w:val="Textoindependiente"/>
              <w:rPr>
                <w:color w:val="FF0000"/>
                <w:szCs w:val="22"/>
              </w:rPr>
            </w:pPr>
          </w:p>
          <w:p w:rsidR="00EB67E7" w:rsidRPr="007C6C51" w:rsidRDefault="00EB67E7" w:rsidP="0034041A">
            <w:pPr>
              <w:pStyle w:val="Textoindependiente"/>
              <w:rPr>
                <w:color w:val="FF0000"/>
                <w:szCs w:val="22"/>
              </w:rPr>
            </w:pPr>
          </w:p>
          <w:p w:rsidR="00F42C6D" w:rsidRPr="007C6C51" w:rsidRDefault="00F42C6D" w:rsidP="0034041A">
            <w:pPr>
              <w:pStyle w:val="Textoindependiente"/>
              <w:rPr>
                <w:color w:val="FF0000"/>
                <w:szCs w:val="22"/>
              </w:rPr>
            </w:pPr>
          </w:p>
          <w:p w:rsidR="00CD24F8" w:rsidRPr="007C6C51" w:rsidRDefault="00CD24F8" w:rsidP="0034041A">
            <w:pPr>
              <w:pStyle w:val="Textoindependiente"/>
              <w:rPr>
                <w:color w:val="FF0000"/>
                <w:szCs w:val="22"/>
              </w:rPr>
            </w:pPr>
            <w:r w:rsidRPr="007C6C51">
              <w:rPr>
                <w:color w:val="FF0000"/>
                <w:szCs w:val="22"/>
              </w:rPr>
              <w:t>Coordinador de Operaciones Bogotá.</w:t>
            </w:r>
          </w:p>
          <w:p w:rsidR="00CD24F8" w:rsidRPr="007C6C51" w:rsidRDefault="00CD24F8" w:rsidP="0034041A">
            <w:pPr>
              <w:pStyle w:val="Textoindependiente"/>
              <w:rPr>
                <w:color w:val="FF0000"/>
                <w:szCs w:val="22"/>
              </w:rPr>
            </w:pPr>
          </w:p>
          <w:p w:rsidR="00CD24F8" w:rsidRPr="007C6C51" w:rsidRDefault="00CD24F8" w:rsidP="0034041A">
            <w:pPr>
              <w:pStyle w:val="Textoindependiente"/>
              <w:rPr>
                <w:color w:val="FF0000"/>
                <w:szCs w:val="22"/>
              </w:rPr>
            </w:pPr>
          </w:p>
          <w:p w:rsidR="00CD24F8" w:rsidRPr="007C6C51" w:rsidRDefault="00CD24F8" w:rsidP="0034041A">
            <w:pPr>
              <w:pStyle w:val="Textoindependiente"/>
              <w:rPr>
                <w:color w:val="FF0000"/>
                <w:szCs w:val="22"/>
              </w:rPr>
            </w:pPr>
          </w:p>
          <w:p w:rsidR="00CD24F8" w:rsidRPr="007C6C51" w:rsidRDefault="00CD24F8" w:rsidP="0034041A">
            <w:pPr>
              <w:pStyle w:val="Textoindependiente"/>
              <w:rPr>
                <w:color w:val="FF0000"/>
                <w:szCs w:val="22"/>
              </w:rPr>
            </w:pPr>
          </w:p>
          <w:p w:rsidR="00CD24F8" w:rsidRPr="007C6C51" w:rsidRDefault="00CD24F8" w:rsidP="0034041A">
            <w:pPr>
              <w:pStyle w:val="Textoindependiente"/>
              <w:rPr>
                <w:color w:val="FF0000"/>
                <w:szCs w:val="22"/>
              </w:rPr>
            </w:pPr>
          </w:p>
        </w:tc>
        <w:tc>
          <w:tcPr>
            <w:tcW w:w="2226" w:type="pct"/>
          </w:tcPr>
          <w:p w:rsidR="008E6E0E" w:rsidRPr="008E6E0E" w:rsidRDefault="008E6E0E" w:rsidP="0034041A">
            <w:pPr>
              <w:pStyle w:val="Textoindependiente"/>
              <w:rPr>
                <w:color w:val="FF0000"/>
                <w:szCs w:val="22"/>
              </w:rPr>
            </w:pPr>
            <w:r w:rsidRPr="008E6E0E">
              <w:rPr>
                <w:color w:val="FF0000"/>
                <w:szCs w:val="22"/>
              </w:rPr>
              <w:t>-Inmediatamente realizada la actividad No. 4:</w:t>
            </w:r>
          </w:p>
          <w:p w:rsidR="00AB7EE4" w:rsidRDefault="008E6E0E" w:rsidP="0034041A">
            <w:pPr>
              <w:pStyle w:val="Textoindependiente"/>
              <w:rPr>
                <w:color w:val="FF0000"/>
                <w:szCs w:val="22"/>
              </w:rPr>
            </w:pPr>
            <w:r>
              <w:rPr>
                <w:color w:val="FF0000"/>
                <w:szCs w:val="22"/>
              </w:rPr>
              <w:t>-R</w:t>
            </w:r>
            <w:r w:rsidR="00AB7EE4" w:rsidRPr="007C6C51">
              <w:rPr>
                <w:color w:val="FF0000"/>
                <w:szCs w:val="22"/>
              </w:rPr>
              <w:t>ea</w:t>
            </w:r>
            <w:r>
              <w:rPr>
                <w:color w:val="FF0000"/>
                <w:szCs w:val="22"/>
              </w:rPr>
              <w:t>liza</w:t>
            </w:r>
            <w:r w:rsidR="009F2435">
              <w:rPr>
                <w:color w:val="FF0000"/>
                <w:szCs w:val="22"/>
              </w:rPr>
              <w:t xml:space="preserve"> la entrega de la carpeta </w:t>
            </w:r>
            <w:r>
              <w:rPr>
                <w:color w:val="FF0000"/>
                <w:szCs w:val="22"/>
              </w:rPr>
              <w:t>con el</w:t>
            </w:r>
            <w:r w:rsidR="00AB7EE4" w:rsidRPr="007C6C51">
              <w:rPr>
                <w:color w:val="FF0000"/>
                <w:szCs w:val="22"/>
              </w:rPr>
              <w:t xml:space="preserve"> </w:t>
            </w:r>
            <w:r>
              <w:rPr>
                <w:color w:val="FF0000"/>
                <w:szCs w:val="22"/>
              </w:rPr>
              <w:t xml:space="preserve">formato de </w:t>
            </w:r>
            <w:r w:rsidR="00AB7EE4" w:rsidRPr="007C6C51">
              <w:rPr>
                <w:color w:val="FF0000"/>
                <w:szCs w:val="22"/>
              </w:rPr>
              <w:t>reserva del cliente al Asistente de Exportaciones</w:t>
            </w:r>
            <w:r w:rsidR="0074593A" w:rsidRPr="007C6C51">
              <w:rPr>
                <w:color w:val="FF0000"/>
                <w:szCs w:val="22"/>
              </w:rPr>
              <w:t xml:space="preserve"> para que proceda a realizar esta actividad. </w:t>
            </w:r>
            <w:r w:rsidR="00AB7EE4" w:rsidRPr="007C6C51">
              <w:rPr>
                <w:color w:val="FF0000"/>
                <w:szCs w:val="22"/>
              </w:rPr>
              <w:t xml:space="preserve"> </w:t>
            </w:r>
          </w:p>
          <w:p w:rsidR="008E6E0E" w:rsidRPr="007C6C51" w:rsidRDefault="008E6E0E" w:rsidP="0034041A">
            <w:pPr>
              <w:pStyle w:val="Textoindependiente"/>
              <w:rPr>
                <w:color w:val="FF0000"/>
                <w:szCs w:val="22"/>
              </w:rPr>
            </w:pPr>
          </w:p>
          <w:p w:rsidR="00CD24F8" w:rsidRPr="007C6C51" w:rsidRDefault="00AB7EE4" w:rsidP="0034041A">
            <w:pPr>
              <w:pStyle w:val="Textoindependiente"/>
              <w:rPr>
                <w:color w:val="FF0000"/>
                <w:szCs w:val="22"/>
              </w:rPr>
            </w:pPr>
            <w:r w:rsidRPr="007C6C51">
              <w:rPr>
                <w:color w:val="FF0000"/>
                <w:szCs w:val="22"/>
              </w:rPr>
              <w:t>-</w:t>
            </w:r>
            <w:r w:rsidR="00CD24F8" w:rsidRPr="007C6C51">
              <w:rPr>
                <w:color w:val="FF0000"/>
                <w:szCs w:val="22"/>
              </w:rPr>
              <w:t xml:space="preserve">Solicita por medio de la página Web (Inttra, Maersk ó CSAV) y/o </w:t>
            </w:r>
            <w:r w:rsidR="009E674E" w:rsidRPr="007C6C51">
              <w:rPr>
                <w:color w:val="FF0000"/>
                <w:szCs w:val="22"/>
              </w:rPr>
              <w:t xml:space="preserve">en </w:t>
            </w:r>
            <w:r w:rsidR="00CD24F8" w:rsidRPr="007C6C51">
              <w:rPr>
                <w:color w:val="FF0000"/>
                <w:szCs w:val="22"/>
              </w:rPr>
              <w:t xml:space="preserve">formato de </w:t>
            </w:r>
            <w:r w:rsidR="009E674E" w:rsidRPr="007C6C51">
              <w:rPr>
                <w:color w:val="FF0000"/>
                <w:szCs w:val="22"/>
              </w:rPr>
              <w:t>Excel o word</w:t>
            </w:r>
            <w:r w:rsidR="00CD24F8" w:rsidRPr="007C6C51">
              <w:rPr>
                <w:color w:val="FF0000"/>
                <w:szCs w:val="22"/>
              </w:rPr>
              <w:t xml:space="preserve"> de la línea naviera según corresponda, reserva de cupo para el contenedor, para la </w:t>
            </w:r>
            <w:r w:rsidR="009F2435">
              <w:rPr>
                <w:color w:val="FF0000"/>
                <w:szCs w:val="22"/>
              </w:rPr>
              <w:t xml:space="preserve">motonave y </w:t>
            </w:r>
            <w:r w:rsidR="00CD24F8" w:rsidRPr="007C6C51">
              <w:rPr>
                <w:color w:val="FF0000"/>
                <w:szCs w:val="22"/>
              </w:rPr>
              <w:t xml:space="preserve">fecha programada según los itinerarios ofrecidos por </w:t>
            </w:r>
            <w:smartTag w:uri="urn:schemas-microsoft-com:office:smarttags" w:element="PersonName">
              <w:smartTagPr>
                <w:attr w:name="ProductID" w:val="teriormenteokasƪȈ퇀ミ阀իիơȈ봔դ붰դ떸դTag ƤȌ菱ョ톔ミ廊ョ阀ᳬベ볈դ ƟȈ퇀ミ阀뱄դ뵠դ"/>
              </w:smartTagPr>
              <w:r w:rsidR="00CD24F8" w:rsidRPr="007C6C51">
                <w:rPr>
                  <w:color w:val="FF0000"/>
                  <w:szCs w:val="22"/>
                </w:rPr>
                <w:t>la Compañía.</w:t>
              </w:r>
              <w:r w:rsidR="00CC77DF" w:rsidRPr="007C6C51">
                <w:rPr>
                  <w:color w:val="FF0000"/>
                  <w:szCs w:val="22"/>
                </w:rPr>
                <w:t xml:space="preserve"> </w:t>
              </w:r>
              <w:r w:rsidR="009E674E" w:rsidRPr="007C6C51">
                <w:rPr>
                  <w:color w:val="FF0000"/>
                  <w:szCs w:val="22"/>
                </w:rPr>
                <w:t>Cuando</w:t>
              </w:r>
            </w:smartTag>
            <w:r w:rsidR="009E674E" w:rsidRPr="007C6C51">
              <w:rPr>
                <w:color w:val="FF0000"/>
                <w:szCs w:val="22"/>
              </w:rPr>
              <w:t xml:space="preserve"> se manejen formatos en Word o Excel se debe proceder a enviar el e-mail a la persona que corresponda con base en el cuadro de navieras y coloaders que se encuentra en </w:t>
            </w:r>
            <w:r w:rsidR="005B5609">
              <w:rPr>
                <w:color w:val="FF0000"/>
                <w:szCs w:val="22"/>
              </w:rPr>
              <w:t>la base de descargues</w:t>
            </w:r>
            <w:r w:rsidR="006A22A5" w:rsidRPr="007C6C51">
              <w:rPr>
                <w:color w:val="FF0000"/>
                <w:szCs w:val="22"/>
              </w:rPr>
              <w:t>, con copia al Coordinador de Operaciones Bogotá que este manejando el embarque</w:t>
            </w:r>
            <w:r w:rsidR="009E674E" w:rsidRPr="007C6C51">
              <w:rPr>
                <w:color w:val="FF0000"/>
                <w:szCs w:val="22"/>
              </w:rPr>
              <w:t xml:space="preserve">. </w:t>
            </w:r>
            <w:r w:rsidR="00CC77DF" w:rsidRPr="007C6C51">
              <w:rPr>
                <w:color w:val="FF0000"/>
                <w:szCs w:val="22"/>
              </w:rPr>
              <w:t xml:space="preserve">Este proceso </w:t>
            </w:r>
            <w:r w:rsidR="00943792" w:rsidRPr="007C6C51">
              <w:rPr>
                <w:color w:val="FF0000"/>
                <w:szCs w:val="22"/>
              </w:rPr>
              <w:t xml:space="preserve">se debe realizar </w:t>
            </w:r>
            <w:r w:rsidR="0074593A" w:rsidRPr="007C6C51">
              <w:rPr>
                <w:color w:val="FF0000"/>
                <w:szCs w:val="22"/>
              </w:rPr>
              <w:t>inmediatamente se recibe la carpeta por parte del Coordinador de Operaciones Bogotá</w:t>
            </w:r>
            <w:r w:rsidR="00CC77DF" w:rsidRPr="007C6C51">
              <w:rPr>
                <w:color w:val="FF0000"/>
                <w:szCs w:val="22"/>
              </w:rPr>
              <w:t>.</w:t>
            </w:r>
            <w:r w:rsidR="00B435E7" w:rsidRPr="007C6C51">
              <w:rPr>
                <w:color w:val="FF0000"/>
                <w:szCs w:val="22"/>
              </w:rPr>
              <w:t xml:space="preserve"> Posterior a la reali</w:t>
            </w:r>
            <w:r w:rsidR="000204D6" w:rsidRPr="007C6C51">
              <w:rPr>
                <w:color w:val="FF0000"/>
                <w:szCs w:val="22"/>
              </w:rPr>
              <w:t xml:space="preserve">zación de esta actividad se debe devolver la carpeta al Coordinador de Operaciones Bogotá. </w:t>
            </w:r>
          </w:p>
          <w:p w:rsidR="00F42C6D" w:rsidRDefault="00F42C6D" w:rsidP="0034041A">
            <w:pPr>
              <w:pStyle w:val="Textoindependiente"/>
              <w:rPr>
                <w:color w:val="FF0000"/>
                <w:szCs w:val="22"/>
              </w:rPr>
            </w:pPr>
            <w:r w:rsidRPr="007C6C51">
              <w:rPr>
                <w:color w:val="FF0000"/>
                <w:szCs w:val="22"/>
              </w:rPr>
              <w:t>-Si se tiene alguna duda sobre el proceso de realización de reservas en las páginas web de las nav</w:t>
            </w:r>
            <w:r w:rsidR="00E352AA">
              <w:rPr>
                <w:color w:val="FF0000"/>
                <w:szCs w:val="22"/>
              </w:rPr>
              <w:t>ieras (Inttra / MAERSK / CSAV) s</w:t>
            </w:r>
            <w:r w:rsidR="00E352AA" w:rsidRPr="007C6C51">
              <w:rPr>
                <w:color w:val="FF0000"/>
                <w:szCs w:val="22"/>
              </w:rPr>
              <w:t>e</w:t>
            </w:r>
            <w:r w:rsidR="00E8465A" w:rsidRPr="007C6C51">
              <w:rPr>
                <w:color w:val="FF0000"/>
                <w:szCs w:val="22"/>
              </w:rPr>
              <w:t xml:space="preserve"> debe consultar el instructivo para el manejo de las páginas web de las navieras</w:t>
            </w:r>
            <w:r w:rsidR="00EB67E7">
              <w:rPr>
                <w:color w:val="FF0000"/>
                <w:szCs w:val="22"/>
              </w:rPr>
              <w:t xml:space="preserve"> que se encuentra </w:t>
            </w:r>
            <w:r w:rsidR="007D0A8F" w:rsidRPr="007D0A8F">
              <w:rPr>
                <w:bCs w:val="0"/>
                <w:color w:val="FF0000"/>
                <w:szCs w:val="22"/>
                <w:lang w:val="es-CO" w:eastAsia="es-CO"/>
              </w:rPr>
              <w:t>publicado en la aplicación Lotus Notes</w:t>
            </w:r>
            <w:r w:rsidR="007D0A8F" w:rsidRPr="007D0A8F">
              <w:rPr>
                <w:color w:val="FF0000"/>
                <w:szCs w:val="22"/>
              </w:rPr>
              <w:t>.</w:t>
            </w:r>
          </w:p>
          <w:p w:rsidR="00C56A8B" w:rsidRPr="007C6C51" w:rsidRDefault="00C56A8B" w:rsidP="0034041A">
            <w:pPr>
              <w:pStyle w:val="Textoindependiente"/>
              <w:rPr>
                <w:color w:val="FF0000"/>
                <w:szCs w:val="22"/>
              </w:rPr>
            </w:pPr>
          </w:p>
          <w:p w:rsidR="00CD24F8" w:rsidRPr="007C6C51" w:rsidRDefault="00CD24F8" w:rsidP="001E4035">
            <w:pPr>
              <w:pStyle w:val="Textoindependiente"/>
              <w:rPr>
                <w:color w:val="FF0000"/>
                <w:szCs w:val="22"/>
              </w:rPr>
            </w:pPr>
            <w:r w:rsidRPr="007C6C51">
              <w:rPr>
                <w:color w:val="FF0000"/>
                <w:szCs w:val="22"/>
              </w:rPr>
              <w:t>-En caso de que se reciba Instrucción de Embarque con solicitud de manejo de mercancía pe</w:t>
            </w:r>
            <w:r w:rsidR="00A4798A">
              <w:rPr>
                <w:color w:val="FF0000"/>
                <w:szCs w:val="22"/>
              </w:rPr>
              <w:t xml:space="preserve">ligrosa (IMO) </w:t>
            </w:r>
            <w:r w:rsidRPr="007C6C51">
              <w:rPr>
                <w:color w:val="FF0000"/>
                <w:szCs w:val="22"/>
              </w:rPr>
              <w:t xml:space="preserve">se debe proceder a enviar a la naviera los documentos debidamente diligenciados </w:t>
            </w:r>
            <w:r w:rsidR="0074593A" w:rsidRPr="007C6C51">
              <w:rPr>
                <w:color w:val="FF0000"/>
                <w:szCs w:val="22"/>
              </w:rPr>
              <w:t xml:space="preserve">por el cliente </w:t>
            </w:r>
            <w:r w:rsidRPr="007C6C51">
              <w:rPr>
                <w:color w:val="FF0000"/>
                <w:szCs w:val="22"/>
              </w:rPr>
              <w:t>para solicitar la aprobación del embarque</w:t>
            </w:r>
            <w:r w:rsidR="00C65FA4" w:rsidRPr="007C6C51">
              <w:rPr>
                <w:color w:val="FF0000"/>
                <w:szCs w:val="22"/>
              </w:rPr>
              <w:t xml:space="preserve">. </w:t>
            </w:r>
          </w:p>
        </w:tc>
      </w:tr>
      <w:tr w:rsidR="00F2067E" w:rsidRPr="00351474" w:rsidTr="00BB43E0">
        <w:tc>
          <w:tcPr>
            <w:tcW w:w="1387" w:type="pct"/>
          </w:tcPr>
          <w:p w:rsidR="00F2067E" w:rsidRPr="009D41B1" w:rsidRDefault="00841AD2" w:rsidP="00F2067E">
            <w:pPr>
              <w:pStyle w:val="Prrafodelista"/>
              <w:spacing w:after="200" w:line="276" w:lineRule="auto"/>
              <w:ind w:left="0"/>
              <w:contextualSpacing/>
              <w:jc w:val="both"/>
              <w:rPr>
                <w:sz w:val="22"/>
                <w:szCs w:val="22"/>
              </w:rPr>
            </w:pPr>
            <w:r>
              <w:rPr>
                <w:sz w:val="22"/>
                <w:szCs w:val="22"/>
              </w:rPr>
              <w:t>6.</w:t>
            </w:r>
            <w:r w:rsidR="00676973">
              <w:rPr>
                <w:sz w:val="22"/>
                <w:szCs w:val="22"/>
              </w:rPr>
              <w:t xml:space="preserve"> </w:t>
            </w:r>
            <w:r w:rsidR="00F2067E" w:rsidRPr="009D41B1">
              <w:rPr>
                <w:sz w:val="22"/>
                <w:szCs w:val="22"/>
              </w:rPr>
              <w:t>Ver</w:t>
            </w:r>
            <w:r w:rsidR="00C56A8B">
              <w:rPr>
                <w:sz w:val="22"/>
                <w:szCs w:val="22"/>
              </w:rPr>
              <w:t>ifica</w:t>
            </w:r>
            <w:r w:rsidR="00F2067E" w:rsidRPr="009D41B1">
              <w:rPr>
                <w:sz w:val="22"/>
                <w:szCs w:val="22"/>
              </w:rPr>
              <w:t xml:space="preserve"> las fechas de cierres con las navieras </w:t>
            </w:r>
            <w:r w:rsidR="00F2067E" w:rsidRPr="009D41B1">
              <w:rPr>
                <w:sz w:val="22"/>
                <w:szCs w:val="22"/>
              </w:rPr>
              <w:lastRenderedPageBreak/>
              <w:t xml:space="preserve">y </w:t>
            </w:r>
            <w:r w:rsidR="00F649E1" w:rsidRPr="009D41B1">
              <w:rPr>
                <w:sz w:val="22"/>
                <w:szCs w:val="22"/>
              </w:rPr>
              <w:t xml:space="preserve">los </w:t>
            </w:r>
            <w:r w:rsidR="00F2067E" w:rsidRPr="009D41B1">
              <w:rPr>
                <w:sz w:val="22"/>
                <w:szCs w:val="22"/>
              </w:rPr>
              <w:t>muelles.</w:t>
            </w:r>
          </w:p>
        </w:tc>
        <w:tc>
          <w:tcPr>
            <w:tcW w:w="1387" w:type="pct"/>
          </w:tcPr>
          <w:p w:rsidR="00F2067E" w:rsidRPr="009D41B1" w:rsidRDefault="00F2067E" w:rsidP="001858F6">
            <w:pPr>
              <w:pStyle w:val="Textoindependiente"/>
              <w:rPr>
                <w:szCs w:val="22"/>
              </w:rPr>
            </w:pPr>
            <w:r w:rsidRPr="009D41B1">
              <w:rPr>
                <w:szCs w:val="22"/>
              </w:rPr>
              <w:lastRenderedPageBreak/>
              <w:t>Coordinador de Operaciones Bogotá.</w:t>
            </w:r>
          </w:p>
        </w:tc>
        <w:tc>
          <w:tcPr>
            <w:tcW w:w="2226" w:type="pct"/>
          </w:tcPr>
          <w:p w:rsidR="00F649E1" w:rsidRPr="009D41B1" w:rsidRDefault="00F649E1" w:rsidP="00F2067E">
            <w:pPr>
              <w:pStyle w:val="Textoindependiente"/>
              <w:rPr>
                <w:szCs w:val="22"/>
              </w:rPr>
            </w:pPr>
            <w:r w:rsidRPr="009D41B1">
              <w:rPr>
                <w:szCs w:val="22"/>
              </w:rPr>
              <w:t xml:space="preserve">-Para confirmar los cierres al cliente se debe verificar primero los establecidos por las navieras y los muelles. </w:t>
            </w:r>
          </w:p>
          <w:p w:rsidR="00F2067E" w:rsidRPr="009D41B1" w:rsidRDefault="00F2067E" w:rsidP="00F2067E">
            <w:pPr>
              <w:pStyle w:val="Textoindependiente"/>
              <w:rPr>
                <w:szCs w:val="22"/>
              </w:rPr>
            </w:pPr>
            <w:r w:rsidRPr="009D41B1">
              <w:rPr>
                <w:szCs w:val="22"/>
              </w:rPr>
              <w:t xml:space="preserve">-Los cierres de nuestros embarques de </w:t>
            </w:r>
            <w:r w:rsidRPr="009D41B1">
              <w:rPr>
                <w:szCs w:val="22"/>
              </w:rPr>
              <w:lastRenderedPageBreak/>
              <w:t>exportación deben ser 24 horas antes a los cierres establecidos por la naviera y el muelle. Los cierres que estas entidades manejan son:</w:t>
            </w:r>
          </w:p>
          <w:p w:rsidR="00F2067E" w:rsidRPr="009D41B1" w:rsidRDefault="00F2067E" w:rsidP="00F2067E">
            <w:pPr>
              <w:pStyle w:val="Textoindependiente"/>
              <w:rPr>
                <w:szCs w:val="22"/>
              </w:rPr>
            </w:pPr>
            <w:r w:rsidRPr="009D41B1">
              <w:rPr>
                <w:szCs w:val="22"/>
              </w:rPr>
              <w:t xml:space="preserve">Documental - Naviera: 96 horas (hábiles) antes del arribo del buque al puerto de cargue </w:t>
            </w:r>
          </w:p>
          <w:p w:rsidR="00F2067E" w:rsidRPr="009D41B1" w:rsidRDefault="00F2067E" w:rsidP="00F2067E">
            <w:pPr>
              <w:pStyle w:val="Textoindependiente"/>
              <w:rPr>
                <w:szCs w:val="22"/>
              </w:rPr>
            </w:pPr>
            <w:r w:rsidRPr="009D41B1">
              <w:rPr>
                <w:szCs w:val="22"/>
              </w:rPr>
              <w:t xml:space="preserve">Físico – Puerto: 24 horas antes del arribo del buque al puerto de cargue. </w:t>
            </w:r>
          </w:p>
          <w:p w:rsidR="00F2067E" w:rsidRPr="009D41B1" w:rsidRDefault="007767E0" w:rsidP="00F2067E">
            <w:pPr>
              <w:pStyle w:val="Textoindependiente"/>
              <w:rPr>
                <w:szCs w:val="22"/>
              </w:rPr>
            </w:pPr>
            <w:r>
              <w:rPr>
                <w:szCs w:val="22"/>
              </w:rPr>
              <w:t>-</w:t>
            </w:r>
            <w:r w:rsidR="00F2067E" w:rsidRPr="009D41B1">
              <w:rPr>
                <w:szCs w:val="22"/>
              </w:rPr>
              <w:t>Es importante tener en cuenta que algunas navieras que ofrecen sus servicios por el puerto de Buenaventura establecen el cierre documental y físico el mismo día, por lo tanto, antes de confirmar los cierres al cliente se debe verificar el manejo de la naviera.</w:t>
            </w:r>
          </w:p>
        </w:tc>
      </w:tr>
      <w:tr w:rsidR="00CD24F8" w:rsidRPr="00351474" w:rsidTr="00BB43E0">
        <w:tc>
          <w:tcPr>
            <w:tcW w:w="1387" w:type="pct"/>
          </w:tcPr>
          <w:p w:rsidR="00CD24F8" w:rsidRPr="00F8781B" w:rsidRDefault="00EF632C" w:rsidP="00676973">
            <w:pPr>
              <w:pStyle w:val="Textoindependiente"/>
              <w:rPr>
                <w:color w:val="FF0000"/>
                <w:szCs w:val="22"/>
              </w:rPr>
            </w:pPr>
            <w:r w:rsidRPr="00F8781B">
              <w:rPr>
                <w:color w:val="FF0000"/>
                <w:szCs w:val="22"/>
              </w:rPr>
              <w:lastRenderedPageBreak/>
              <w:t>7</w:t>
            </w:r>
            <w:r w:rsidR="00841AD2">
              <w:rPr>
                <w:color w:val="FF0000"/>
                <w:szCs w:val="22"/>
              </w:rPr>
              <w:t>.</w:t>
            </w:r>
            <w:r w:rsidR="00676973">
              <w:rPr>
                <w:color w:val="FF0000"/>
                <w:szCs w:val="22"/>
              </w:rPr>
              <w:t xml:space="preserve"> Envía</w:t>
            </w:r>
            <w:r w:rsidR="00A62E59">
              <w:rPr>
                <w:color w:val="FF0000"/>
                <w:szCs w:val="22"/>
              </w:rPr>
              <w:t xml:space="preserve"> notificación al cliente de </w:t>
            </w:r>
            <w:smartTag w:uri="urn:schemas-microsoft-com:office:smarttags" w:element="PersonName">
              <w:smartTagPr>
                <w:attr w:name="ProductID" w:val="la Confirmación"/>
              </w:smartTagPr>
              <w:r w:rsidR="00A62E59">
                <w:rPr>
                  <w:color w:val="FF0000"/>
                  <w:szCs w:val="22"/>
                </w:rPr>
                <w:t xml:space="preserve">la </w:t>
              </w:r>
              <w:r w:rsidR="00CD24F8" w:rsidRPr="00F8781B">
                <w:rPr>
                  <w:color w:val="FF0000"/>
                  <w:szCs w:val="22"/>
                </w:rPr>
                <w:t>Confirmación</w:t>
              </w:r>
            </w:smartTag>
            <w:r w:rsidR="00CD24F8" w:rsidRPr="00F8781B">
              <w:rPr>
                <w:color w:val="FF0000"/>
                <w:szCs w:val="22"/>
              </w:rPr>
              <w:t xml:space="preserve">  de </w:t>
            </w:r>
            <w:r w:rsidR="00F649E1" w:rsidRPr="00F8781B">
              <w:rPr>
                <w:color w:val="FF0000"/>
                <w:szCs w:val="22"/>
              </w:rPr>
              <w:t xml:space="preserve"> reserva</w:t>
            </w:r>
            <w:r w:rsidR="00CD24F8" w:rsidRPr="00F8781B">
              <w:rPr>
                <w:color w:val="FF0000"/>
                <w:szCs w:val="22"/>
              </w:rPr>
              <w:t xml:space="preserve">. </w:t>
            </w:r>
          </w:p>
        </w:tc>
        <w:tc>
          <w:tcPr>
            <w:tcW w:w="1387" w:type="pct"/>
          </w:tcPr>
          <w:p w:rsidR="00CD24F8" w:rsidRPr="00F8781B" w:rsidRDefault="00CD24F8" w:rsidP="00D26D50">
            <w:pPr>
              <w:pStyle w:val="Textoindependiente"/>
              <w:rPr>
                <w:color w:val="FF0000"/>
                <w:szCs w:val="22"/>
              </w:rPr>
            </w:pPr>
            <w:r w:rsidRPr="00F8781B">
              <w:rPr>
                <w:color w:val="FF0000"/>
                <w:szCs w:val="22"/>
              </w:rPr>
              <w:t>Coordinador de Operaciones Bogotá.</w:t>
            </w:r>
          </w:p>
        </w:tc>
        <w:tc>
          <w:tcPr>
            <w:tcW w:w="2226" w:type="pct"/>
          </w:tcPr>
          <w:p w:rsidR="0055182E" w:rsidRDefault="00CD24F8" w:rsidP="00D26D03">
            <w:pPr>
              <w:pStyle w:val="Textoindependiente"/>
              <w:rPr>
                <w:color w:val="FF0000"/>
                <w:szCs w:val="22"/>
              </w:rPr>
            </w:pPr>
            <w:r w:rsidRPr="00F8781B">
              <w:rPr>
                <w:color w:val="FF0000"/>
                <w:szCs w:val="22"/>
              </w:rPr>
              <w:t>-Se debe realizar máximo 24 horas después de la actividad No. 1.</w:t>
            </w:r>
            <w:r w:rsidR="00BC3EE8" w:rsidRPr="00F8781B">
              <w:rPr>
                <w:color w:val="FF0000"/>
                <w:szCs w:val="22"/>
              </w:rPr>
              <w:t xml:space="preserve"> </w:t>
            </w:r>
          </w:p>
          <w:p w:rsidR="0055182E" w:rsidRDefault="0055182E" w:rsidP="0055182E">
            <w:pPr>
              <w:pStyle w:val="Textoindependiente"/>
              <w:rPr>
                <w:bCs w:val="0"/>
                <w:color w:val="FF0000"/>
                <w:szCs w:val="22"/>
                <w:lang w:val="es-CO" w:eastAsia="es-CO"/>
              </w:rPr>
            </w:pPr>
            <w:r w:rsidRPr="00F8781B">
              <w:rPr>
                <w:color w:val="FF0000"/>
                <w:szCs w:val="22"/>
              </w:rPr>
              <w:t>-Se debe enviar conf</w:t>
            </w:r>
            <w:r>
              <w:rPr>
                <w:color w:val="FF0000"/>
                <w:szCs w:val="22"/>
              </w:rPr>
              <w:t xml:space="preserve">irmación de reserva al cliente </w:t>
            </w:r>
            <w:r w:rsidRPr="00F8781B">
              <w:rPr>
                <w:color w:val="FF0000"/>
                <w:szCs w:val="22"/>
              </w:rPr>
              <w:t>y al Coordinador en puerto vía e-mail con</w:t>
            </w:r>
            <w:r w:rsidRPr="00F8781B">
              <w:rPr>
                <w:bCs w:val="0"/>
                <w:color w:val="FF0000"/>
                <w:szCs w:val="22"/>
                <w:lang w:val="es-CO" w:eastAsia="es-CO"/>
              </w:rPr>
              <w:t xml:space="preserve"> base en la plantilla de envío de información de la base de ISO. </w:t>
            </w:r>
          </w:p>
          <w:p w:rsidR="0055182E" w:rsidRDefault="0055182E" w:rsidP="0055182E">
            <w:pPr>
              <w:pStyle w:val="Textoindependiente"/>
              <w:rPr>
                <w:bCs w:val="0"/>
                <w:color w:val="FF0000"/>
                <w:szCs w:val="22"/>
                <w:lang w:val="es-CO" w:eastAsia="es-CO"/>
              </w:rPr>
            </w:pPr>
            <w:r w:rsidRPr="00F8781B">
              <w:rPr>
                <w:bCs w:val="0"/>
                <w:color w:val="FF0000"/>
                <w:szCs w:val="22"/>
                <w:lang w:val="es-CO" w:eastAsia="es-CO"/>
              </w:rPr>
              <w:t xml:space="preserve">-Si Transborder manejará la aduana se debe copiar al In House cuando se realice la confirmación de la reserva al cliente para que tenga conocimiento de los datos requeridos para la coordinación de la aduana.    </w:t>
            </w:r>
            <w:r>
              <w:rPr>
                <w:bCs w:val="0"/>
                <w:color w:val="FF0000"/>
                <w:szCs w:val="22"/>
                <w:lang w:val="es-CO" w:eastAsia="es-CO"/>
              </w:rPr>
              <w:t xml:space="preserve"> </w:t>
            </w:r>
          </w:p>
          <w:p w:rsidR="0055182E" w:rsidRDefault="0055182E" w:rsidP="00D26D03">
            <w:pPr>
              <w:pStyle w:val="Textoindependiente"/>
              <w:rPr>
                <w:bCs w:val="0"/>
                <w:color w:val="FF0000"/>
                <w:szCs w:val="22"/>
                <w:lang w:val="es-CO" w:eastAsia="es-CO"/>
              </w:rPr>
            </w:pPr>
            <w:r>
              <w:rPr>
                <w:bCs w:val="0"/>
                <w:color w:val="FF0000"/>
                <w:szCs w:val="22"/>
                <w:lang w:val="es-CO" w:eastAsia="es-CO"/>
              </w:rPr>
              <w:t xml:space="preserve">-Cuando se realice la confirmación de reserva al cliente se deben </w:t>
            </w:r>
            <w:r w:rsidR="00BC3EE8" w:rsidRPr="00F8781B">
              <w:rPr>
                <w:bCs w:val="0"/>
                <w:color w:val="FF0000"/>
                <w:szCs w:val="22"/>
                <w:lang w:val="es-CO" w:eastAsia="es-CO"/>
              </w:rPr>
              <w:t>anexa</w:t>
            </w:r>
            <w:r>
              <w:rPr>
                <w:bCs w:val="0"/>
                <w:color w:val="FF0000"/>
                <w:szCs w:val="22"/>
                <w:lang w:val="es-CO" w:eastAsia="es-CO"/>
              </w:rPr>
              <w:t>r los siguientes documentos:</w:t>
            </w:r>
          </w:p>
          <w:p w:rsidR="0055182E" w:rsidRDefault="00C56A8B" w:rsidP="00D26D03">
            <w:pPr>
              <w:pStyle w:val="Textoindependiente"/>
              <w:rPr>
                <w:bCs w:val="0"/>
                <w:color w:val="FF0000"/>
                <w:szCs w:val="22"/>
                <w:lang w:val="es-CO" w:eastAsia="es-CO"/>
              </w:rPr>
            </w:pPr>
            <w:r>
              <w:rPr>
                <w:bCs w:val="0"/>
                <w:color w:val="FF0000"/>
                <w:szCs w:val="22"/>
                <w:lang w:val="es-CO" w:eastAsia="es-CO"/>
              </w:rPr>
              <w:t>1-</w:t>
            </w:r>
            <w:r w:rsidR="00BC3EE8" w:rsidRPr="00F8781B">
              <w:rPr>
                <w:bCs w:val="0"/>
                <w:color w:val="FF0000"/>
                <w:szCs w:val="22"/>
                <w:lang w:val="es-CO" w:eastAsia="es-CO"/>
              </w:rPr>
              <w:t>Carta de Retiro de Contenedor</w:t>
            </w:r>
            <w:r w:rsidR="00A100DC" w:rsidRPr="00F8781B">
              <w:rPr>
                <w:bCs w:val="0"/>
                <w:color w:val="FF0000"/>
                <w:szCs w:val="22"/>
                <w:lang w:val="es-CO" w:eastAsia="es-CO"/>
              </w:rPr>
              <w:t>, con base en el formato establecido para tal fin</w:t>
            </w:r>
            <w:r w:rsidR="00BC3EE8" w:rsidRPr="00F8781B">
              <w:rPr>
                <w:bCs w:val="0"/>
                <w:color w:val="FF0000"/>
                <w:szCs w:val="22"/>
                <w:lang w:val="es-CO" w:eastAsia="es-CO"/>
              </w:rPr>
              <w:t xml:space="preserve"> </w:t>
            </w:r>
            <w:r w:rsidR="00EF632C" w:rsidRPr="00F8781B">
              <w:rPr>
                <w:bCs w:val="0"/>
                <w:color w:val="FF0000"/>
                <w:szCs w:val="22"/>
                <w:lang w:val="es-CO" w:eastAsia="es-CO"/>
              </w:rPr>
              <w:t>que se encuentra publica</w:t>
            </w:r>
            <w:r w:rsidR="0007295E">
              <w:rPr>
                <w:bCs w:val="0"/>
                <w:color w:val="FF0000"/>
                <w:szCs w:val="22"/>
                <w:lang w:val="es-CO" w:eastAsia="es-CO"/>
              </w:rPr>
              <w:t>d</w:t>
            </w:r>
            <w:r w:rsidR="007D0A8F">
              <w:rPr>
                <w:bCs w:val="0"/>
                <w:color w:val="FF0000"/>
                <w:szCs w:val="22"/>
                <w:lang w:val="es-CO" w:eastAsia="es-CO"/>
              </w:rPr>
              <w:t>a</w:t>
            </w:r>
            <w:r w:rsidR="0055182E">
              <w:rPr>
                <w:bCs w:val="0"/>
                <w:color w:val="FF0000"/>
                <w:szCs w:val="22"/>
                <w:lang w:val="es-CO" w:eastAsia="es-CO"/>
              </w:rPr>
              <w:t xml:space="preserve"> en la aplicación Lotus Notes.</w:t>
            </w:r>
          </w:p>
          <w:p w:rsidR="0055182E" w:rsidRDefault="00C56A8B" w:rsidP="00D26D03">
            <w:pPr>
              <w:pStyle w:val="Textoindependiente"/>
              <w:rPr>
                <w:bCs w:val="0"/>
                <w:color w:val="FF0000"/>
                <w:szCs w:val="22"/>
                <w:lang w:val="es-CO" w:eastAsia="es-CO"/>
              </w:rPr>
            </w:pPr>
            <w:r>
              <w:rPr>
                <w:bCs w:val="0"/>
                <w:color w:val="FF0000"/>
                <w:szCs w:val="22"/>
                <w:lang w:val="es-CO" w:eastAsia="es-CO"/>
              </w:rPr>
              <w:t>2-</w:t>
            </w:r>
            <w:r w:rsidR="0055182E">
              <w:rPr>
                <w:bCs w:val="0"/>
                <w:color w:val="FF0000"/>
                <w:szCs w:val="22"/>
                <w:lang w:val="es-CO" w:eastAsia="es-CO"/>
              </w:rPr>
              <w:t>E</w:t>
            </w:r>
            <w:r w:rsidR="00C702C5" w:rsidRPr="00F8781B">
              <w:rPr>
                <w:bCs w:val="0"/>
                <w:color w:val="FF0000"/>
                <w:szCs w:val="22"/>
                <w:lang w:val="es-CO" w:eastAsia="es-CO"/>
              </w:rPr>
              <w:t xml:space="preserve">l </w:t>
            </w:r>
            <w:r>
              <w:rPr>
                <w:bCs w:val="0"/>
                <w:color w:val="FF0000"/>
                <w:szCs w:val="22"/>
                <w:lang w:val="es-CO" w:eastAsia="es-CO"/>
              </w:rPr>
              <w:t>B</w:t>
            </w:r>
            <w:r w:rsidR="00BC3EE8" w:rsidRPr="00F8781B">
              <w:rPr>
                <w:bCs w:val="0"/>
                <w:color w:val="FF0000"/>
                <w:szCs w:val="22"/>
                <w:lang w:val="es-CO" w:eastAsia="es-CO"/>
              </w:rPr>
              <w:t>ooking asignado por la naviera</w:t>
            </w:r>
            <w:r w:rsidR="0055182E">
              <w:rPr>
                <w:bCs w:val="0"/>
                <w:color w:val="FF0000"/>
                <w:szCs w:val="22"/>
                <w:lang w:val="es-CO" w:eastAsia="es-CO"/>
              </w:rPr>
              <w:t xml:space="preserve">, el cual se debe </w:t>
            </w:r>
            <w:r w:rsidR="0055182E" w:rsidRPr="00F8781B">
              <w:rPr>
                <w:bCs w:val="0"/>
                <w:color w:val="FF0000"/>
                <w:szCs w:val="22"/>
                <w:lang w:val="es-CO" w:eastAsia="es-CO"/>
              </w:rPr>
              <w:t>verificar que no cuente con tarifas y si es así se debe proceder a eliminar esta información.</w:t>
            </w:r>
          </w:p>
          <w:p w:rsidR="00CD24F8" w:rsidRDefault="00C56A8B" w:rsidP="00D26D03">
            <w:pPr>
              <w:pStyle w:val="Textoindependiente"/>
              <w:rPr>
                <w:bCs w:val="0"/>
                <w:color w:val="FF0000"/>
                <w:szCs w:val="22"/>
                <w:lang w:val="es-CO" w:eastAsia="es-CO"/>
              </w:rPr>
            </w:pPr>
            <w:r>
              <w:rPr>
                <w:bCs w:val="0"/>
                <w:color w:val="FF0000"/>
                <w:szCs w:val="22"/>
                <w:lang w:val="es-CO" w:eastAsia="es-CO"/>
              </w:rPr>
              <w:t>3-</w:t>
            </w:r>
            <w:r w:rsidR="0055182E">
              <w:rPr>
                <w:bCs w:val="0"/>
                <w:color w:val="FF0000"/>
                <w:szCs w:val="22"/>
                <w:lang w:val="es-CO" w:eastAsia="es-CO"/>
              </w:rPr>
              <w:t>L</w:t>
            </w:r>
            <w:r w:rsidR="0007295E">
              <w:rPr>
                <w:bCs w:val="0"/>
                <w:color w:val="FF0000"/>
                <w:szCs w:val="22"/>
                <w:lang w:val="es-CO" w:eastAsia="es-CO"/>
              </w:rPr>
              <w:t>a Circular de consideraciones aduaneras en destino (si contamos con información específica para el destino del contenedor)</w:t>
            </w:r>
            <w:r w:rsidR="0055182E">
              <w:rPr>
                <w:bCs w:val="0"/>
                <w:color w:val="FF0000"/>
                <w:szCs w:val="22"/>
                <w:lang w:val="es-CO" w:eastAsia="es-CO"/>
              </w:rPr>
              <w:t xml:space="preserve"> que se encuentra </w:t>
            </w:r>
            <w:r w:rsidR="007D0A8F">
              <w:rPr>
                <w:bCs w:val="0"/>
                <w:color w:val="FF0000"/>
                <w:szCs w:val="22"/>
                <w:lang w:val="es-CO" w:eastAsia="es-CO"/>
              </w:rPr>
              <w:t xml:space="preserve">publicada </w:t>
            </w:r>
            <w:r w:rsidR="007D0A8F" w:rsidRPr="007D0A8F">
              <w:rPr>
                <w:bCs w:val="0"/>
                <w:color w:val="FF0000"/>
                <w:szCs w:val="22"/>
                <w:lang w:val="es-CO" w:eastAsia="es-CO"/>
              </w:rPr>
              <w:t>en la aplicación Lotus Notes</w:t>
            </w:r>
            <w:r w:rsidR="007D0A8F" w:rsidRPr="007D0A8F">
              <w:rPr>
                <w:color w:val="FF0000"/>
                <w:szCs w:val="22"/>
              </w:rPr>
              <w:t>.</w:t>
            </w:r>
          </w:p>
          <w:p w:rsidR="0055182E" w:rsidRDefault="00C56A8B" w:rsidP="00D26D03">
            <w:pPr>
              <w:pStyle w:val="Textoindependiente"/>
              <w:rPr>
                <w:color w:val="FF0000"/>
                <w:szCs w:val="22"/>
              </w:rPr>
            </w:pPr>
            <w:r>
              <w:rPr>
                <w:bCs w:val="0"/>
                <w:color w:val="FF0000"/>
                <w:szCs w:val="22"/>
                <w:lang w:val="es-CO" w:eastAsia="es-CO"/>
              </w:rPr>
              <w:t>4-</w:t>
            </w:r>
            <w:r w:rsidR="0055182E">
              <w:rPr>
                <w:bCs w:val="0"/>
                <w:color w:val="FF0000"/>
                <w:szCs w:val="22"/>
                <w:lang w:val="es-CO" w:eastAsia="es-CO"/>
              </w:rPr>
              <w:t xml:space="preserve">El </w:t>
            </w:r>
            <w:r w:rsidR="00B83DA1">
              <w:rPr>
                <w:bCs w:val="0"/>
                <w:color w:val="FF0000"/>
                <w:szCs w:val="22"/>
                <w:lang w:val="es-CO" w:eastAsia="es-CO"/>
              </w:rPr>
              <w:t>instructivo de E</w:t>
            </w:r>
            <w:r w:rsidR="0055182E" w:rsidRPr="00F8781B">
              <w:rPr>
                <w:bCs w:val="0"/>
                <w:color w:val="FF0000"/>
                <w:szCs w:val="22"/>
                <w:lang w:val="es-CO" w:eastAsia="es-CO"/>
              </w:rPr>
              <w:t>laborac</w:t>
            </w:r>
            <w:r w:rsidR="0055182E">
              <w:rPr>
                <w:bCs w:val="0"/>
                <w:color w:val="FF0000"/>
                <w:szCs w:val="22"/>
                <w:lang w:val="es-CO" w:eastAsia="es-CO"/>
              </w:rPr>
              <w:t xml:space="preserve">ión de Documentos de Transporte que se </w:t>
            </w:r>
            <w:r w:rsidR="0055182E" w:rsidRPr="007D0A8F">
              <w:rPr>
                <w:bCs w:val="0"/>
                <w:color w:val="FF0000"/>
                <w:szCs w:val="22"/>
                <w:lang w:val="es-CO" w:eastAsia="es-CO"/>
              </w:rPr>
              <w:t xml:space="preserve">encuentra </w:t>
            </w:r>
            <w:r w:rsidR="007D0A8F" w:rsidRPr="007D0A8F">
              <w:rPr>
                <w:bCs w:val="0"/>
                <w:color w:val="FF0000"/>
                <w:szCs w:val="22"/>
                <w:lang w:val="es-CO" w:eastAsia="es-CO"/>
              </w:rPr>
              <w:t xml:space="preserve">publicada en la aplicación </w:t>
            </w:r>
            <w:r w:rsidR="007D0A8F" w:rsidRPr="007D0A8F">
              <w:rPr>
                <w:bCs w:val="0"/>
                <w:color w:val="FF0000"/>
                <w:szCs w:val="22"/>
                <w:lang w:val="es-CO" w:eastAsia="es-CO"/>
              </w:rPr>
              <w:lastRenderedPageBreak/>
              <w:t>Lotus Notes</w:t>
            </w:r>
            <w:r w:rsidR="007D0A8F" w:rsidRPr="007D0A8F">
              <w:rPr>
                <w:color w:val="FF0000"/>
                <w:szCs w:val="22"/>
              </w:rPr>
              <w:t>.</w:t>
            </w:r>
          </w:p>
          <w:p w:rsidR="005B5609" w:rsidRPr="007E5533" w:rsidRDefault="00C56A8B" w:rsidP="005B5609">
            <w:pPr>
              <w:pStyle w:val="Textoindependiente"/>
              <w:rPr>
                <w:color w:val="FF0000"/>
                <w:szCs w:val="22"/>
              </w:rPr>
            </w:pPr>
            <w:r>
              <w:rPr>
                <w:color w:val="FF0000"/>
                <w:szCs w:val="22"/>
              </w:rPr>
              <w:t>5-</w:t>
            </w:r>
            <w:r w:rsidR="005B5609">
              <w:rPr>
                <w:color w:val="FF0000"/>
                <w:szCs w:val="22"/>
              </w:rPr>
              <w:t xml:space="preserve">Borrador del HBL de Transborder para que el cliente lo diligencie. </w:t>
            </w:r>
          </w:p>
          <w:p w:rsidR="00BC3EE8" w:rsidRPr="00F8781B" w:rsidRDefault="00CD24F8" w:rsidP="00D26D03">
            <w:pPr>
              <w:pStyle w:val="Textoindependiente"/>
              <w:rPr>
                <w:color w:val="FF0000"/>
                <w:szCs w:val="22"/>
              </w:rPr>
            </w:pPr>
            <w:r w:rsidRPr="00F8781B">
              <w:rPr>
                <w:color w:val="FF0000"/>
                <w:szCs w:val="22"/>
              </w:rPr>
              <w:t>-</w:t>
            </w:r>
            <w:r w:rsidR="00BC3EE8" w:rsidRPr="00F8781B">
              <w:rPr>
                <w:color w:val="FF0000"/>
                <w:szCs w:val="22"/>
              </w:rPr>
              <w:t>Cuando se manejan equipos especiales como conten</w:t>
            </w:r>
            <w:r w:rsidR="00E9639F">
              <w:rPr>
                <w:color w:val="FF0000"/>
                <w:szCs w:val="22"/>
              </w:rPr>
              <w:t xml:space="preserve">edores refrigerados, Open Top </w:t>
            </w:r>
            <w:r w:rsidR="00BC3EE8" w:rsidRPr="00F8781B">
              <w:rPr>
                <w:color w:val="FF0000"/>
                <w:szCs w:val="22"/>
              </w:rPr>
              <w:t xml:space="preserve">o Flat Rack, estamos sujetos a los tiempos que tome la naviera de acuerdo a la tramitología de la solicitud. El tiempo que toma la naviera es de </w:t>
            </w:r>
            <w:smartTag w:uri="urn:schemas-microsoft-com:office:smarttags" w:element="metricconverter">
              <w:smartTagPr>
                <w:attr w:name="ProductID" w:val="4 a"/>
              </w:smartTagPr>
              <w:r w:rsidR="00BC3EE8" w:rsidRPr="00F8781B">
                <w:rPr>
                  <w:color w:val="FF0000"/>
                  <w:szCs w:val="22"/>
                </w:rPr>
                <w:t>4 a</w:t>
              </w:r>
            </w:smartTag>
            <w:r w:rsidR="00BC3EE8" w:rsidRPr="00F8781B">
              <w:rPr>
                <w:color w:val="FF0000"/>
                <w:szCs w:val="22"/>
              </w:rPr>
              <w:t xml:space="preserve"> 7 días hábiles</w:t>
            </w:r>
            <w:r w:rsidR="002E634B" w:rsidRPr="00F8781B">
              <w:rPr>
                <w:color w:val="FF0000"/>
                <w:szCs w:val="22"/>
              </w:rPr>
              <w:t xml:space="preserve"> aproximadamente</w:t>
            </w:r>
            <w:r w:rsidR="00BC3EE8" w:rsidRPr="00F8781B">
              <w:rPr>
                <w:color w:val="FF0000"/>
                <w:szCs w:val="22"/>
              </w:rPr>
              <w:t xml:space="preserve">. </w:t>
            </w:r>
            <w:r w:rsidR="00F43F93" w:rsidRPr="00F8781B">
              <w:rPr>
                <w:color w:val="FF0000"/>
                <w:szCs w:val="22"/>
              </w:rPr>
              <w:t xml:space="preserve">En estos casos se debe informar al cliente en el proceso </w:t>
            </w:r>
            <w:r w:rsidR="00F2067E" w:rsidRPr="00F8781B">
              <w:rPr>
                <w:color w:val="FF0000"/>
                <w:szCs w:val="22"/>
              </w:rPr>
              <w:t xml:space="preserve">en </w:t>
            </w:r>
            <w:r w:rsidR="00F43F93" w:rsidRPr="00F8781B">
              <w:rPr>
                <w:color w:val="FF0000"/>
                <w:szCs w:val="22"/>
              </w:rPr>
              <w:t xml:space="preserve">que se encuentra su reserva o las novedades que informe la naviera. </w:t>
            </w:r>
          </w:p>
          <w:p w:rsidR="00CD24F8" w:rsidRPr="00F8781B" w:rsidRDefault="005417F3" w:rsidP="00D26D03">
            <w:pPr>
              <w:pStyle w:val="Textoindependiente"/>
              <w:rPr>
                <w:color w:val="FF0000"/>
                <w:szCs w:val="22"/>
              </w:rPr>
            </w:pPr>
            <w:r w:rsidRPr="00F8781B">
              <w:rPr>
                <w:color w:val="FF0000"/>
                <w:szCs w:val="22"/>
              </w:rPr>
              <w:t>-</w:t>
            </w:r>
            <w:r w:rsidR="00BC3EE8" w:rsidRPr="00F8781B">
              <w:rPr>
                <w:color w:val="FF0000"/>
                <w:szCs w:val="22"/>
              </w:rPr>
              <w:t xml:space="preserve">Cuando se solicita la asignación de equipos para una ciudad diferente a los puertos estamos sujetos a los tiempos que tome la naviera debido a que debe verificar la disponibilidad de los mismos. El tiempo que toma la naviera es de </w:t>
            </w:r>
            <w:smartTag w:uri="urn:schemas-microsoft-com:office:smarttags" w:element="metricconverter">
              <w:smartTagPr>
                <w:attr w:name="ProductID" w:val="4 a"/>
              </w:smartTagPr>
              <w:r w:rsidR="00BC3EE8" w:rsidRPr="00F8781B">
                <w:rPr>
                  <w:color w:val="FF0000"/>
                  <w:szCs w:val="22"/>
                </w:rPr>
                <w:t>4 a</w:t>
              </w:r>
            </w:smartTag>
            <w:r w:rsidR="00BC3EE8" w:rsidRPr="00F8781B">
              <w:rPr>
                <w:color w:val="FF0000"/>
                <w:szCs w:val="22"/>
              </w:rPr>
              <w:t xml:space="preserve"> 7 días hábiles</w:t>
            </w:r>
            <w:r w:rsidR="002E634B" w:rsidRPr="00F8781B">
              <w:rPr>
                <w:color w:val="FF0000"/>
                <w:szCs w:val="22"/>
              </w:rPr>
              <w:t xml:space="preserve"> aproximadamente</w:t>
            </w:r>
            <w:r w:rsidR="00BC3EE8" w:rsidRPr="00F8781B">
              <w:rPr>
                <w:color w:val="FF0000"/>
                <w:szCs w:val="22"/>
              </w:rPr>
              <w:t>.</w:t>
            </w:r>
            <w:r w:rsidR="00F43F93" w:rsidRPr="00F8781B">
              <w:rPr>
                <w:color w:val="FF0000"/>
                <w:szCs w:val="22"/>
              </w:rPr>
              <w:t xml:space="preserve"> En estos casos se debe informar al cliente en el proceso </w:t>
            </w:r>
            <w:r w:rsidR="00F2067E" w:rsidRPr="00F8781B">
              <w:rPr>
                <w:color w:val="FF0000"/>
                <w:szCs w:val="22"/>
              </w:rPr>
              <w:t xml:space="preserve">en </w:t>
            </w:r>
            <w:r w:rsidR="00F43F93" w:rsidRPr="00F8781B">
              <w:rPr>
                <w:color w:val="FF0000"/>
                <w:szCs w:val="22"/>
              </w:rPr>
              <w:t>que se encuentra su reserva o las novedades que informe la naviera.</w:t>
            </w:r>
          </w:p>
          <w:p w:rsidR="00FB4ABA" w:rsidRDefault="00FB4ABA" w:rsidP="00D26D03">
            <w:pPr>
              <w:pStyle w:val="Textoindependiente"/>
              <w:rPr>
                <w:bCs w:val="0"/>
                <w:color w:val="FF0000"/>
                <w:szCs w:val="22"/>
                <w:lang w:val="es-CO" w:eastAsia="es-CO"/>
              </w:rPr>
            </w:pPr>
            <w:r>
              <w:rPr>
                <w:bCs w:val="0"/>
                <w:color w:val="FF0000"/>
                <w:szCs w:val="22"/>
                <w:lang w:val="es-CO" w:eastAsia="es-CO"/>
              </w:rPr>
              <w:t>-</w:t>
            </w:r>
            <w:r w:rsidR="00F64E8E" w:rsidRPr="00F8781B">
              <w:rPr>
                <w:bCs w:val="0"/>
                <w:color w:val="FF0000"/>
                <w:szCs w:val="22"/>
                <w:lang w:val="es-CO" w:eastAsia="es-CO"/>
              </w:rPr>
              <w:t xml:space="preserve">Si se trata de una carga IMO y ya se recibieron los documentos para realizar su trámite se debe hacer la claridad </w:t>
            </w:r>
            <w:r>
              <w:rPr>
                <w:bCs w:val="0"/>
                <w:color w:val="FF0000"/>
                <w:szCs w:val="22"/>
                <w:lang w:val="es-CO" w:eastAsia="es-CO"/>
              </w:rPr>
              <w:t xml:space="preserve">en la parte de observaciones </w:t>
            </w:r>
            <w:r w:rsidR="00F64E8E" w:rsidRPr="00F8781B">
              <w:rPr>
                <w:bCs w:val="0"/>
                <w:color w:val="FF0000"/>
                <w:szCs w:val="22"/>
                <w:lang w:val="es-CO" w:eastAsia="es-CO"/>
              </w:rPr>
              <w:t>que se está en proceso</w:t>
            </w:r>
            <w:r w:rsidR="00E9639F">
              <w:rPr>
                <w:bCs w:val="0"/>
                <w:color w:val="FF0000"/>
                <w:szCs w:val="22"/>
                <w:lang w:val="es-CO" w:eastAsia="es-CO"/>
              </w:rPr>
              <w:t xml:space="preserve"> de aprobación ante la naviera</w:t>
            </w:r>
            <w:r w:rsidR="00F64E8E" w:rsidRPr="00F8781B">
              <w:rPr>
                <w:bCs w:val="0"/>
                <w:color w:val="FF0000"/>
                <w:szCs w:val="22"/>
                <w:lang w:val="es-CO" w:eastAsia="es-CO"/>
              </w:rPr>
              <w:t xml:space="preserve">. </w:t>
            </w:r>
          </w:p>
          <w:p w:rsidR="00CD24F8" w:rsidRPr="00F8781B" w:rsidRDefault="00FB4ABA" w:rsidP="0055182E">
            <w:pPr>
              <w:pStyle w:val="Textoindependiente"/>
              <w:rPr>
                <w:bCs w:val="0"/>
                <w:color w:val="FF0000"/>
                <w:szCs w:val="22"/>
                <w:lang w:val="es-CO" w:eastAsia="es-CO"/>
              </w:rPr>
            </w:pPr>
            <w:r>
              <w:rPr>
                <w:bCs w:val="0"/>
                <w:color w:val="FF0000"/>
                <w:szCs w:val="22"/>
                <w:lang w:val="es-CO" w:eastAsia="es-CO"/>
              </w:rPr>
              <w:t>-</w:t>
            </w:r>
            <w:r w:rsidR="00F64E8E" w:rsidRPr="00F8781B">
              <w:rPr>
                <w:bCs w:val="0"/>
                <w:color w:val="FF0000"/>
                <w:szCs w:val="22"/>
                <w:lang w:val="es-CO" w:eastAsia="es-CO"/>
              </w:rPr>
              <w:t xml:space="preserve">Si la carga es IMO y el cliente aun no ha enviado los documentos se debe especificar </w:t>
            </w:r>
            <w:r>
              <w:rPr>
                <w:bCs w:val="0"/>
                <w:color w:val="FF0000"/>
                <w:szCs w:val="22"/>
                <w:lang w:val="es-CO" w:eastAsia="es-CO"/>
              </w:rPr>
              <w:t xml:space="preserve">en la parte de observaciones </w:t>
            </w:r>
            <w:r w:rsidR="00F64E8E" w:rsidRPr="00F8781B">
              <w:rPr>
                <w:bCs w:val="0"/>
                <w:color w:val="FF0000"/>
                <w:szCs w:val="22"/>
                <w:lang w:val="es-CO" w:eastAsia="es-CO"/>
              </w:rPr>
              <w:t>que está pendiente el envío de los docum</w:t>
            </w:r>
            <w:r>
              <w:rPr>
                <w:bCs w:val="0"/>
                <w:color w:val="FF0000"/>
                <w:szCs w:val="22"/>
                <w:lang w:val="es-CO" w:eastAsia="es-CO"/>
              </w:rPr>
              <w:t xml:space="preserve">entos requeridos para su trámite </w:t>
            </w:r>
            <w:r w:rsidR="007C589C">
              <w:rPr>
                <w:bCs w:val="0"/>
                <w:color w:val="FF0000"/>
                <w:szCs w:val="22"/>
                <w:lang w:val="es-CO" w:eastAsia="es-CO"/>
              </w:rPr>
              <w:t xml:space="preserve">que fueron enviados en el desarrollo de la actividad 4 </w:t>
            </w:r>
            <w:r>
              <w:rPr>
                <w:bCs w:val="0"/>
                <w:color w:val="FF0000"/>
                <w:szCs w:val="22"/>
                <w:lang w:val="es-CO" w:eastAsia="es-CO"/>
              </w:rPr>
              <w:t>y s</w:t>
            </w:r>
            <w:r w:rsidR="00673734" w:rsidRPr="00F8781B">
              <w:rPr>
                <w:bCs w:val="0"/>
                <w:color w:val="FF0000"/>
                <w:szCs w:val="22"/>
                <w:lang w:val="es-CO" w:eastAsia="es-CO"/>
              </w:rPr>
              <w:t xml:space="preserve">e debe realizar el respectivo seguimiento al cliente para </w:t>
            </w:r>
            <w:r w:rsidR="00E9639F">
              <w:rPr>
                <w:bCs w:val="0"/>
                <w:color w:val="FF0000"/>
                <w:szCs w:val="22"/>
                <w:lang w:val="es-CO" w:eastAsia="es-CO"/>
              </w:rPr>
              <w:t>la entrega de estos documentos, ya que si no contamos con la aprobación de la carga no será posible embarcar el contenedor.</w:t>
            </w:r>
          </w:p>
        </w:tc>
      </w:tr>
      <w:tr w:rsidR="00CD24F8" w:rsidRPr="00351474" w:rsidTr="00BB43E0">
        <w:tc>
          <w:tcPr>
            <w:tcW w:w="1387" w:type="pct"/>
          </w:tcPr>
          <w:p w:rsidR="00CD24F8" w:rsidRPr="008743C5" w:rsidRDefault="00CD24F8" w:rsidP="00676973">
            <w:pPr>
              <w:pStyle w:val="Textoindependiente"/>
              <w:rPr>
                <w:szCs w:val="22"/>
              </w:rPr>
            </w:pPr>
            <w:r w:rsidRPr="008743C5">
              <w:rPr>
                <w:szCs w:val="22"/>
              </w:rPr>
              <w:lastRenderedPageBreak/>
              <w:t>8.</w:t>
            </w:r>
            <w:r w:rsidR="00676973">
              <w:rPr>
                <w:szCs w:val="22"/>
              </w:rPr>
              <w:t xml:space="preserve"> </w:t>
            </w:r>
            <w:r w:rsidRPr="008743C5">
              <w:rPr>
                <w:szCs w:val="22"/>
              </w:rPr>
              <w:t>Coordina</w:t>
            </w:r>
            <w:r w:rsidR="00C56A8B">
              <w:rPr>
                <w:szCs w:val="22"/>
              </w:rPr>
              <w:t xml:space="preserve"> </w:t>
            </w:r>
            <w:r w:rsidRPr="008743C5">
              <w:rPr>
                <w:szCs w:val="22"/>
              </w:rPr>
              <w:t>Transporte Terrestre</w:t>
            </w:r>
            <w:r w:rsidR="00EF632C">
              <w:rPr>
                <w:szCs w:val="22"/>
              </w:rPr>
              <w:t xml:space="preserve">. </w:t>
            </w:r>
          </w:p>
        </w:tc>
        <w:tc>
          <w:tcPr>
            <w:tcW w:w="1387" w:type="pct"/>
          </w:tcPr>
          <w:p w:rsidR="00CD24F8" w:rsidRPr="007C6C51" w:rsidRDefault="00CD24F8" w:rsidP="0034041A">
            <w:pPr>
              <w:pStyle w:val="Textoindependiente"/>
              <w:rPr>
                <w:szCs w:val="22"/>
              </w:rPr>
            </w:pPr>
            <w:r w:rsidRPr="007C6C51">
              <w:rPr>
                <w:szCs w:val="22"/>
              </w:rPr>
              <w:t>Coordinador de operaciones Bogotá.</w:t>
            </w:r>
          </w:p>
          <w:p w:rsidR="00CD24F8" w:rsidRPr="007C6C51" w:rsidRDefault="00CD24F8" w:rsidP="0034041A">
            <w:pPr>
              <w:pStyle w:val="Textoindependiente"/>
              <w:rPr>
                <w:szCs w:val="22"/>
              </w:rPr>
            </w:pPr>
          </w:p>
          <w:p w:rsidR="00CD24F8" w:rsidRPr="007C6C51" w:rsidRDefault="00CD24F8" w:rsidP="0034041A">
            <w:pPr>
              <w:pStyle w:val="Textoindependiente"/>
              <w:rPr>
                <w:szCs w:val="22"/>
              </w:rPr>
            </w:pPr>
          </w:p>
          <w:p w:rsidR="00CD24F8" w:rsidRPr="007C6C51" w:rsidRDefault="00CD24F8" w:rsidP="0034041A">
            <w:pPr>
              <w:pStyle w:val="Textoindependiente"/>
              <w:rPr>
                <w:szCs w:val="22"/>
              </w:rPr>
            </w:pPr>
          </w:p>
          <w:p w:rsidR="00CD24F8" w:rsidRPr="007C6C51" w:rsidRDefault="00CD24F8" w:rsidP="0034041A">
            <w:pPr>
              <w:pStyle w:val="Textoindependiente"/>
              <w:rPr>
                <w:szCs w:val="22"/>
              </w:rPr>
            </w:pPr>
          </w:p>
          <w:p w:rsidR="00CD24F8" w:rsidRPr="007C6C51" w:rsidRDefault="00CD24F8" w:rsidP="0034041A">
            <w:pPr>
              <w:pStyle w:val="Textoindependiente"/>
              <w:rPr>
                <w:szCs w:val="22"/>
              </w:rPr>
            </w:pPr>
          </w:p>
          <w:p w:rsidR="00CD24F8" w:rsidRPr="007C6C51" w:rsidRDefault="00CD24F8" w:rsidP="0034041A">
            <w:pPr>
              <w:pStyle w:val="Textoindependiente"/>
              <w:rPr>
                <w:szCs w:val="22"/>
              </w:rPr>
            </w:pPr>
          </w:p>
          <w:p w:rsidR="00CD24F8" w:rsidRPr="007C6C51" w:rsidRDefault="00CD24F8" w:rsidP="0034041A">
            <w:pPr>
              <w:pStyle w:val="Textoindependiente"/>
              <w:rPr>
                <w:szCs w:val="22"/>
              </w:rPr>
            </w:pPr>
          </w:p>
          <w:p w:rsidR="003E027D" w:rsidRPr="007C6C51" w:rsidRDefault="003E027D" w:rsidP="0034041A">
            <w:pPr>
              <w:pStyle w:val="Textoindependiente"/>
              <w:rPr>
                <w:szCs w:val="22"/>
              </w:rPr>
            </w:pPr>
          </w:p>
          <w:p w:rsidR="003E027D" w:rsidRPr="007C6C51" w:rsidRDefault="003E027D" w:rsidP="0034041A">
            <w:pPr>
              <w:pStyle w:val="Textoindependiente"/>
              <w:rPr>
                <w:szCs w:val="22"/>
              </w:rPr>
            </w:pPr>
          </w:p>
          <w:p w:rsidR="00CD24F8" w:rsidRPr="007C6C51" w:rsidRDefault="00CD24F8" w:rsidP="0034041A">
            <w:pPr>
              <w:pStyle w:val="Textoindependiente"/>
              <w:rPr>
                <w:szCs w:val="22"/>
              </w:rPr>
            </w:pPr>
          </w:p>
          <w:p w:rsidR="00CD24F8" w:rsidRDefault="00CD24F8" w:rsidP="0034041A">
            <w:pPr>
              <w:pStyle w:val="Textoindependiente"/>
              <w:rPr>
                <w:szCs w:val="22"/>
              </w:rPr>
            </w:pPr>
          </w:p>
          <w:p w:rsidR="00C56A8B" w:rsidRDefault="00C56A8B" w:rsidP="0034041A">
            <w:pPr>
              <w:pStyle w:val="Textoindependiente"/>
              <w:rPr>
                <w:szCs w:val="22"/>
              </w:rPr>
            </w:pPr>
          </w:p>
          <w:p w:rsidR="006100A1" w:rsidRPr="007C6C51" w:rsidRDefault="006100A1" w:rsidP="0034041A">
            <w:pPr>
              <w:pStyle w:val="Textoindependiente"/>
              <w:rPr>
                <w:szCs w:val="22"/>
              </w:rPr>
            </w:pPr>
          </w:p>
          <w:p w:rsidR="00C052DC" w:rsidRPr="007C6C51" w:rsidRDefault="00C052DC" w:rsidP="00C052DC">
            <w:pPr>
              <w:pStyle w:val="Textoindependiente"/>
              <w:rPr>
                <w:szCs w:val="22"/>
              </w:rPr>
            </w:pPr>
            <w:r w:rsidRPr="007C6C51">
              <w:rPr>
                <w:szCs w:val="22"/>
              </w:rPr>
              <w:t>In house de la transportadora</w:t>
            </w:r>
          </w:p>
          <w:p w:rsidR="00CD24F8" w:rsidRPr="007C6C51" w:rsidRDefault="00CD24F8" w:rsidP="0034041A">
            <w:pPr>
              <w:pStyle w:val="Textoindependiente"/>
              <w:rPr>
                <w:szCs w:val="22"/>
              </w:rPr>
            </w:pPr>
          </w:p>
          <w:p w:rsidR="00CD24F8" w:rsidRPr="007C6C51" w:rsidRDefault="00CD24F8" w:rsidP="0034041A">
            <w:pPr>
              <w:pStyle w:val="Textoindependiente"/>
              <w:rPr>
                <w:szCs w:val="22"/>
              </w:rPr>
            </w:pPr>
          </w:p>
          <w:p w:rsidR="00CD24F8" w:rsidRPr="007C6C51" w:rsidRDefault="00CD24F8" w:rsidP="0034041A">
            <w:pPr>
              <w:pStyle w:val="Textoindependiente"/>
              <w:rPr>
                <w:szCs w:val="22"/>
              </w:rPr>
            </w:pPr>
          </w:p>
          <w:p w:rsidR="00CD24F8" w:rsidRDefault="00CD24F8" w:rsidP="0034041A">
            <w:pPr>
              <w:pStyle w:val="Textoindependiente"/>
              <w:rPr>
                <w:szCs w:val="22"/>
              </w:rPr>
            </w:pPr>
          </w:p>
          <w:p w:rsidR="00C56A8B" w:rsidRPr="007C6C51" w:rsidRDefault="00C56A8B" w:rsidP="0034041A">
            <w:pPr>
              <w:pStyle w:val="Textoindependiente"/>
              <w:rPr>
                <w:szCs w:val="22"/>
              </w:rPr>
            </w:pPr>
          </w:p>
          <w:p w:rsidR="00CD24F8" w:rsidRPr="007C6C51" w:rsidRDefault="00CD24F8" w:rsidP="0034041A">
            <w:pPr>
              <w:pStyle w:val="Textoindependiente"/>
              <w:rPr>
                <w:szCs w:val="22"/>
              </w:rPr>
            </w:pPr>
          </w:p>
          <w:p w:rsidR="00F3103C" w:rsidRPr="007C6C51" w:rsidRDefault="00F3103C" w:rsidP="00F3103C">
            <w:pPr>
              <w:pStyle w:val="Textoindependiente"/>
              <w:rPr>
                <w:szCs w:val="22"/>
              </w:rPr>
            </w:pPr>
            <w:r w:rsidRPr="007C6C51">
              <w:rPr>
                <w:szCs w:val="22"/>
              </w:rPr>
              <w:t>Coordinador de operaciones Bogotá.</w:t>
            </w:r>
          </w:p>
          <w:p w:rsidR="00CD24F8" w:rsidRPr="007C6C51" w:rsidRDefault="00CD24F8" w:rsidP="0034041A">
            <w:pPr>
              <w:pStyle w:val="Textoindependiente"/>
              <w:rPr>
                <w:szCs w:val="22"/>
              </w:rPr>
            </w:pPr>
          </w:p>
          <w:p w:rsidR="00CD24F8" w:rsidRPr="007C6C51" w:rsidRDefault="00CD24F8" w:rsidP="0034041A">
            <w:pPr>
              <w:pStyle w:val="Textoindependiente"/>
              <w:rPr>
                <w:szCs w:val="22"/>
              </w:rPr>
            </w:pPr>
          </w:p>
          <w:p w:rsidR="00CD24F8" w:rsidRPr="007C6C51" w:rsidRDefault="00CD24F8" w:rsidP="0034041A">
            <w:pPr>
              <w:pStyle w:val="Textoindependiente"/>
              <w:rPr>
                <w:szCs w:val="22"/>
              </w:rPr>
            </w:pPr>
          </w:p>
          <w:p w:rsidR="00CD24F8" w:rsidRPr="007C6C51" w:rsidRDefault="00CD24F8" w:rsidP="0034041A">
            <w:pPr>
              <w:pStyle w:val="Textoindependiente"/>
              <w:rPr>
                <w:szCs w:val="22"/>
              </w:rPr>
            </w:pPr>
          </w:p>
          <w:p w:rsidR="00CD24F8" w:rsidRPr="007C6C51" w:rsidRDefault="00CD24F8" w:rsidP="0034041A">
            <w:pPr>
              <w:pStyle w:val="Textoindependiente"/>
              <w:rPr>
                <w:szCs w:val="22"/>
              </w:rPr>
            </w:pPr>
          </w:p>
          <w:p w:rsidR="00CD24F8" w:rsidRDefault="00CD24F8" w:rsidP="0034041A">
            <w:pPr>
              <w:pStyle w:val="Textoindependiente"/>
              <w:rPr>
                <w:szCs w:val="22"/>
              </w:rPr>
            </w:pPr>
          </w:p>
          <w:p w:rsidR="003066E5" w:rsidRDefault="003066E5" w:rsidP="0034041A">
            <w:pPr>
              <w:pStyle w:val="Textoindependiente"/>
              <w:rPr>
                <w:szCs w:val="22"/>
              </w:rPr>
            </w:pPr>
          </w:p>
          <w:p w:rsidR="00C56A8B" w:rsidRDefault="00C56A8B" w:rsidP="0034041A">
            <w:pPr>
              <w:pStyle w:val="Textoindependiente"/>
              <w:rPr>
                <w:szCs w:val="22"/>
              </w:rPr>
            </w:pPr>
          </w:p>
          <w:p w:rsidR="003066E5" w:rsidRPr="007C6C51" w:rsidRDefault="003066E5" w:rsidP="0034041A">
            <w:pPr>
              <w:pStyle w:val="Textoindependiente"/>
              <w:rPr>
                <w:szCs w:val="22"/>
              </w:rPr>
            </w:pPr>
          </w:p>
          <w:p w:rsidR="00CD24F8" w:rsidRPr="007C6C51" w:rsidRDefault="00CD24F8" w:rsidP="0034041A">
            <w:pPr>
              <w:pStyle w:val="Textoindependiente"/>
              <w:rPr>
                <w:szCs w:val="22"/>
              </w:rPr>
            </w:pPr>
          </w:p>
          <w:p w:rsidR="00CD24F8" w:rsidRPr="007C6C51" w:rsidRDefault="00CD24F8" w:rsidP="0034041A">
            <w:pPr>
              <w:pStyle w:val="Textoindependiente"/>
              <w:rPr>
                <w:szCs w:val="22"/>
              </w:rPr>
            </w:pPr>
          </w:p>
          <w:p w:rsidR="00CD24F8" w:rsidRPr="007C6C51" w:rsidRDefault="00157107" w:rsidP="0034041A">
            <w:pPr>
              <w:pStyle w:val="Textoindependiente"/>
              <w:rPr>
                <w:szCs w:val="22"/>
              </w:rPr>
            </w:pPr>
            <w:r w:rsidRPr="007C6C51">
              <w:rPr>
                <w:szCs w:val="22"/>
              </w:rPr>
              <w:t>In house de la</w:t>
            </w:r>
            <w:r w:rsidR="00745B3C" w:rsidRPr="007C6C51">
              <w:rPr>
                <w:szCs w:val="22"/>
              </w:rPr>
              <w:t xml:space="preserve"> transportadora</w:t>
            </w:r>
          </w:p>
          <w:p w:rsidR="00FF5926" w:rsidRPr="007C6C51" w:rsidRDefault="00FF5926" w:rsidP="0034041A">
            <w:pPr>
              <w:pStyle w:val="Textoindependiente"/>
              <w:rPr>
                <w:szCs w:val="22"/>
              </w:rPr>
            </w:pPr>
          </w:p>
          <w:p w:rsidR="0027127E" w:rsidRPr="007C6C51" w:rsidRDefault="0027127E" w:rsidP="0034041A">
            <w:pPr>
              <w:pStyle w:val="Textoindependiente"/>
              <w:rPr>
                <w:szCs w:val="22"/>
              </w:rPr>
            </w:pPr>
          </w:p>
          <w:p w:rsidR="0027127E" w:rsidRPr="007C6C51" w:rsidRDefault="0027127E" w:rsidP="0034041A">
            <w:pPr>
              <w:pStyle w:val="Textoindependiente"/>
              <w:rPr>
                <w:szCs w:val="22"/>
              </w:rPr>
            </w:pPr>
          </w:p>
          <w:p w:rsidR="00CD24F8" w:rsidRPr="007C6C51" w:rsidRDefault="00CD24F8" w:rsidP="0034041A">
            <w:pPr>
              <w:pStyle w:val="Textoindependiente"/>
              <w:rPr>
                <w:szCs w:val="22"/>
              </w:rPr>
            </w:pPr>
            <w:r w:rsidRPr="007C6C51">
              <w:rPr>
                <w:szCs w:val="22"/>
              </w:rPr>
              <w:t>Coordinador de trámites.</w:t>
            </w:r>
          </w:p>
        </w:tc>
        <w:tc>
          <w:tcPr>
            <w:tcW w:w="2226" w:type="pct"/>
          </w:tcPr>
          <w:p w:rsidR="00C7117B" w:rsidRDefault="003E027D" w:rsidP="003E027D">
            <w:pPr>
              <w:pStyle w:val="Textoindependiente"/>
              <w:rPr>
                <w:szCs w:val="22"/>
              </w:rPr>
            </w:pPr>
            <w:r w:rsidRPr="007C6C51">
              <w:rPr>
                <w:szCs w:val="22"/>
              </w:rPr>
              <w:lastRenderedPageBreak/>
              <w:t>-En los casos de coordinación de Transport</w:t>
            </w:r>
            <w:r w:rsidR="00256E2A">
              <w:rPr>
                <w:szCs w:val="22"/>
              </w:rPr>
              <w:t>e Terrestre por TRANSBORDER el C</w:t>
            </w:r>
            <w:r w:rsidRPr="007C6C51">
              <w:rPr>
                <w:szCs w:val="22"/>
              </w:rPr>
              <w:t xml:space="preserve">oordinador de Operaciones de Bogotá, </w:t>
            </w:r>
            <w:r w:rsidR="00C7117B">
              <w:rPr>
                <w:szCs w:val="22"/>
              </w:rPr>
              <w:t xml:space="preserve">debe enviar </w:t>
            </w:r>
            <w:r w:rsidR="00C7117B">
              <w:rPr>
                <w:szCs w:val="22"/>
              </w:rPr>
              <w:lastRenderedPageBreak/>
              <w:t xml:space="preserve">vía e-mail a </w:t>
            </w:r>
            <w:smartTag w:uri="urn:schemas-microsoft-com:office:smarttags" w:element="PersonName">
              <w:smartTagPr>
                <w:attr w:name="ProductID" w:val="la Compañía Transportadora"/>
              </w:smartTagPr>
              <w:r w:rsidR="00C7117B">
                <w:rPr>
                  <w:szCs w:val="22"/>
                </w:rPr>
                <w:t>la Compañía Transportadora</w:t>
              </w:r>
            </w:smartTag>
            <w:r w:rsidR="00C7117B">
              <w:rPr>
                <w:szCs w:val="22"/>
              </w:rPr>
              <w:t xml:space="preserve"> los siguientes documentos y dejar en </w:t>
            </w:r>
            <w:r w:rsidR="00C7117B" w:rsidRPr="007C6C51">
              <w:rPr>
                <w:szCs w:val="22"/>
              </w:rPr>
              <w:t>con copia al Coordinador de Operaciones en puerto</w:t>
            </w:r>
            <w:r w:rsidR="00C7117B">
              <w:rPr>
                <w:szCs w:val="22"/>
              </w:rPr>
              <w:t>:</w:t>
            </w:r>
          </w:p>
          <w:p w:rsidR="003E027D" w:rsidRDefault="00C56A8B" w:rsidP="003E027D">
            <w:pPr>
              <w:pStyle w:val="Textoindependiente"/>
              <w:rPr>
                <w:szCs w:val="22"/>
              </w:rPr>
            </w:pPr>
            <w:r>
              <w:rPr>
                <w:szCs w:val="22"/>
              </w:rPr>
              <w:t>1-</w:t>
            </w:r>
            <w:r w:rsidR="00C7117B">
              <w:rPr>
                <w:szCs w:val="22"/>
              </w:rPr>
              <w:t>S</w:t>
            </w:r>
            <w:r w:rsidR="003E027D" w:rsidRPr="007C6C51">
              <w:rPr>
                <w:szCs w:val="22"/>
              </w:rPr>
              <w:t xml:space="preserve">olicitud de Servicio al Transportador en el formato establecido para tal fin que </w:t>
            </w:r>
            <w:r w:rsidR="003E027D" w:rsidRPr="007C6C51">
              <w:rPr>
                <w:bCs w:val="0"/>
                <w:szCs w:val="22"/>
                <w:lang w:val="es-CO" w:eastAsia="es-CO"/>
              </w:rPr>
              <w:t>se encuentra publicado en la aplicación Lotus Notes</w:t>
            </w:r>
            <w:r w:rsidR="003E027D" w:rsidRPr="007C6C51">
              <w:rPr>
                <w:szCs w:val="22"/>
              </w:rPr>
              <w:t>.</w:t>
            </w:r>
          </w:p>
          <w:p w:rsidR="00C7117B" w:rsidRPr="007C6C51" w:rsidRDefault="00C56A8B" w:rsidP="003E027D">
            <w:pPr>
              <w:pStyle w:val="Textoindependiente"/>
              <w:rPr>
                <w:szCs w:val="22"/>
              </w:rPr>
            </w:pPr>
            <w:r>
              <w:rPr>
                <w:szCs w:val="22"/>
              </w:rPr>
              <w:t>2-</w:t>
            </w:r>
            <w:r w:rsidR="004F0CCF">
              <w:rPr>
                <w:szCs w:val="22"/>
              </w:rPr>
              <w:t>El B</w:t>
            </w:r>
            <w:r w:rsidR="00C7117B">
              <w:rPr>
                <w:szCs w:val="22"/>
              </w:rPr>
              <w:t xml:space="preserve">ooking asignado por la naviera. </w:t>
            </w:r>
          </w:p>
          <w:p w:rsidR="00CD24F8" w:rsidRDefault="00C56A8B" w:rsidP="0034041A">
            <w:pPr>
              <w:pStyle w:val="Textoindependiente"/>
              <w:rPr>
                <w:szCs w:val="22"/>
              </w:rPr>
            </w:pPr>
            <w:r>
              <w:rPr>
                <w:szCs w:val="22"/>
              </w:rPr>
              <w:t>3-</w:t>
            </w:r>
            <w:r w:rsidR="00CD24F8" w:rsidRPr="007C6C51">
              <w:rPr>
                <w:szCs w:val="22"/>
              </w:rPr>
              <w:t>Carta de retiro de contenedor.</w:t>
            </w:r>
          </w:p>
          <w:p w:rsidR="00C56A8B" w:rsidRPr="007C6C51" w:rsidRDefault="00C56A8B" w:rsidP="0034041A">
            <w:pPr>
              <w:pStyle w:val="Textoindependiente"/>
              <w:rPr>
                <w:szCs w:val="22"/>
              </w:rPr>
            </w:pPr>
          </w:p>
          <w:p w:rsidR="00CD24F8" w:rsidRDefault="00C56A8B" w:rsidP="0034041A">
            <w:pPr>
              <w:pStyle w:val="Textoindependiente"/>
              <w:rPr>
                <w:bCs w:val="0"/>
                <w:szCs w:val="22"/>
                <w:lang w:val="es-CO" w:eastAsia="es-CO"/>
              </w:rPr>
            </w:pPr>
            <w:r>
              <w:rPr>
                <w:szCs w:val="22"/>
              </w:rPr>
              <w:t>-I</w:t>
            </w:r>
            <w:r w:rsidR="00CD24F8" w:rsidRPr="007C6C51">
              <w:rPr>
                <w:szCs w:val="22"/>
              </w:rPr>
              <w:t xml:space="preserve">nforma al cliente los datos de </w:t>
            </w:r>
            <w:smartTag w:uri="urn:schemas-microsoft-com:office:smarttags" w:element="PersonName">
              <w:smartTagPr>
                <w:attr w:name="ProductID" w:val="la Compañía Transportadora"/>
              </w:smartTagPr>
              <w:smartTag w:uri="urn:schemas-microsoft-com:office:smarttags" w:element="PersonName">
                <w:smartTagPr>
                  <w:attr w:name="ProductID" w:val="la Compa￱￭a"/>
                </w:smartTagPr>
                <w:r w:rsidR="00CD24F8" w:rsidRPr="007C6C51">
                  <w:rPr>
                    <w:szCs w:val="22"/>
                  </w:rPr>
                  <w:t>la Compañía</w:t>
                </w:r>
              </w:smartTag>
              <w:r w:rsidR="00CD24F8" w:rsidRPr="007C6C51">
                <w:rPr>
                  <w:szCs w:val="22"/>
                </w:rPr>
                <w:t xml:space="preserve"> Transportadora</w:t>
              </w:r>
            </w:smartTag>
            <w:r w:rsidR="004F0CCF">
              <w:rPr>
                <w:szCs w:val="22"/>
              </w:rPr>
              <w:t>, nombre del conductor, Nro.</w:t>
            </w:r>
            <w:r>
              <w:rPr>
                <w:szCs w:val="22"/>
              </w:rPr>
              <w:t xml:space="preserve"> d</w:t>
            </w:r>
            <w:r w:rsidR="00CD24F8" w:rsidRPr="007C6C51">
              <w:rPr>
                <w:szCs w:val="22"/>
              </w:rPr>
              <w:t xml:space="preserve">e Identificación, placas del vehículo y fecha y hora de cargue. </w:t>
            </w:r>
            <w:r w:rsidR="00CD24F8" w:rsidRPr="007C6C51">
              <w:rPr>
                <w:bCs w:val="0"/>
                <w:szCs w:val="22"/>
                <w:lang w:val="es-CO" w:eastAsia="es-CO"/>
              </w:rPr>
              <w:t>Con base en la plantilla de envío de información de la base de ISO.</w:t>
            </w:r>
          </w:p>
          <w:p w:rsidR="00C56A8B" w:rsidRPr="007C6C51" w:rsidRDefault="00C56A8B" w:rsidP="0034041A">
            <w:pPr>
              <w:pStyle w:val="Textoindependiente"/>
              <w:rPr>
                <w:szCs w:val="22"/>
              </w:rPr>
            </w:pPr>
          </w:p>
          <w:p w:rsidR="00CD24F8" w:rsidRPr="007C6C51" w:rsidRDefault="00C56A8B" w:rsidP="0034041A">
            <w:pPr>
              <w:pStyle w:val="Textoindependiente"/>
              <w:rPr>
                <w:szCs w:val="22"/>
              </w:rPr>
            </w:pPr>
            <w:r>
              <w:rPr>
                <w:szCs w:val="22"/>
              </w:rPr>
              <w:t>-Coordina</w:t>
            </w:r>
            <w:r w:rsidR="00CD24F8" w:rsidRPr="007C6C51">
              <w:rPr>
                <w:szCs w:val="22"/>
              </w:rPr>
              <w:t xml:space="preserve"> al Tramitador de exportaciones para r</w:t>
            </w:r>
            <w:r w:rsidR="003066E5">
              <w:rPr>
                <w:szCs w:val="22"/>
              </w:rPr>
              <w:t xml:space="preserve">ealizar presencia en el cargue y entregar los documentos que debe diligenciar. </w:t>
            </w:r>
          </w:p>
          <w:p w:rsidR="00CD24F8" w:rsidRPr="007C6C51" w:rsidRDefault="00C56A8B" w:rsidP="0034041A">
            <w:pPr>
              <w:pStyle w:val="Textoindependiente"/>
              <w:rPr>
                <w:szCs w:val="22"/>
              </w:rPr>
            </w:pPr>
            <w:r>
              <w:rPr>
                <w:szCs w:val="22"/>
              </w:rPr>
              <w:t>-Realiza</w:t>
            </w:r>
            <w:r w:rsidR="00CD24F8" w:rsidRPr="007C6C51">
              <w:rPr>
                <w:szCs w:val="22"/>
              </w:rPr>
              <w:t xml:space="preserve"> seguimiento  a la operación del cargue.</w:t>
            </w:r>
          </w:p>
          <w:p w:rsidR="00CD24F8" w:rsidRDefault="00CD24F8" w:rsidP="0034041A">
            <w:pPr>
              <w:pStyle w:val="Textoindependiente"/>
              <w:rPr>
                <w:szCs w:val="22"/>
              </w:rPr>
            </w:pPr>
            <w:r w:rsidRPr="007C6C51">
              <w:rPr>
                <w:szCs w:val="22"/>
              </w:rPr>
              <w:t xml:space="preserve">-Solicita al exportador  el envío vía e-mail del Draft de la carta de responsabilidad Antinarcóticos, para su respectiva verificación  y aprobación (Esto aplica solo cuando ofrecemos el servicio de aduana). </w:t>
            </w:r>
          </w:p>
          <w:p w:rsidR="00C56A8B" w:rsidRPr="007C6C51" w:rsidRDefault="00C56A8B" w:rsidP="0034041A">
            <w:pPr>
              <w:pStyle w:val="Textoindependiente"/>
              <w:rPr>
                <w:szCs w:val="22"/>
              </w:rPr>
            </w:pPr>
          </w:p>
          <w:p w:rsidR="0027127E" w:rsidRPr="007C6C51" w:rsidRDefault="00CD24F8" w:rsidP="0034041A">
            <w:pPr>
              <w:pStyle w:val="Textoindependiente"/>
              <w:rPr>
                <w:bCs w:val="0"/>
                <w:szCs w:val="22"/>
                <w:lang w:val="es-CO" w:eastAsia="es-CO"/>
              </w:rPr>
            </w:pPr>
            <w:r w:rsidRPr="007C6C51">
              <w:rPr>
                <w:szCs w:val="22"/>
              </w:rPr>
              <w:t xml:space="preserve">-Envía status al cliente desde el inicio de </w:t>
            </w:r>
            <w:r w:rsidR="00C56A8B">
              <w:rPr>
                <w:szCs w:val="22"/>
              </w:rPr>
              <w:t>ruta hasta la llegada a puerto, c</w:t>
            </w:r>
            <w:r w:rsidRPr="007C6C51">
              <w:rPr>
                <w:bCs w:val="0"/>
                <w:szCs w:val="22"/>
                <w:lang w:val="es-CO" w:eastAsia="es-CO"/>
              </w:rPr>
              <w:t>on base en las plantillas de envío de información de la base de ISO.</w:t>
            </w:r>
            <w:r w:rsidR="0027127E" w:rsidRPr="007C6C51">
              <w:rPr>
                <w:bCs w:val="0"/>
                <w:szCs w:val="22"/>
                <w:lang w:val="es-CO" w:eastAsia="es-CO"/>
              </w:rPr>
              <w:t xml:space="preserve"> </w:t>
            </w:r>
          </w:p>
          <w:p w:rsidR="001B63BB" w:rsidRPr="007C6C51" w:rsidRDefault="001B63BB" w:rsidP="0034041A">
            <w:pPr>
              <w:pStyle w:val="Textoindependiente"/>
              <w:rPr>
                <w:szCs w:val="22"/>
              </w:rPr>
            </w:pPr>
          </w:p>
          <w:p w:rsidR="00845C38" w:rsidRDefault="00CD24F8" w:rsidP="00325F59">
            <w:pPr>
              <w:pStyle w:val="Textoindependiente"/>
              <w:rPr>
                <w:szCs w:val="22"/>
              </w:rPr>
            </w:pPr>
            <w:r w:rsidRPr="007C6C51">
              <w:rPr>
                <w:szCs w:val="22"/>
              </w:rPr>
              <w:t>-Realiza presencia y actúa con base en lo establecido en e</w:t>
            </w:r>
            <w:r w:rsidR="00CC0A37">
              <w:rPr>
                <w:szCs w:val="22"/>
              </w:rPr>
              <w:t>l instructivo de cargue de FCLs</w:t>
            </w:r>
            <w:r w:rsidR="001B63BB">
              <w:rPr>
                <w:szCs w:val="22"/>
              </w:rPr>
              <w:t>.</w:t>
            </w:r>
            <w:r w:rsidR="00CC0A37">
              <w:rPr>
                <w:szCs w:val="22"/>
              </w:rPr>
              <w:t xml:space="preserve"> que se encuentran publicados en la aplicación Lotus Note.</w:t>
            </w:r>
          </w:p>
          <w:p w:rsidR="001062A5" w:rsidRDefault="001062A5" w:rsidP="00325F59">
            <w:pPr>
              <w:pStyle w:val="Textoindependiente"/>
              <w:rPr>
                <w:szCs w:val="22"/>
              </w:rPr>
            </w:pPr>
            <w:r>
              <w:rPr>
                <w:szCs w:val="22"/>
              </w:rPr>
              <w:t>-Diligencia el formato de I</w:t>
            </w:r>
            <w:r w:rsidR="007C6C51">
              <w:rPr>
                <w:szCs w:val="22"/>
              </w:rPr>
              <w:t>nspecci</w:t>
            </w:r>
            <w:r>
              <w:rPr>
                <w:szCs w:val="22"/>
              </w:rPr>
              <w:t>ón de C</w:t>
            </w:r>
            <w:r w:rsidR="007C6C51">
              <w:rPr>
                <w:szCs w:val="22"/>
              </w:rPr>
              <w:t>ontenedores BASC y formato Planilla cargue FCL</w:t>
            </w:r>
            <w:r w:rsidR="00CC0A37">
              <w:rPr>
                <w:szCs w:val="22"/>
              </w:rPr>
              <w:t>.</w:t>
            </w:r>
          </w:p>
          <w:p w:rsidR="007C6C51" w:rsidRPr="007C6C51" w:rsidRDefault="001062A5" w:rsidP="00325F59">
            <w:pPr>
              <w:pStyle w:val="Textoindependiente"/>
              <w:rPr>
                <w:szCs w:val="22"/>
              </w:rPr>
            </w:pPr>
            <w:r>
              <w:rPr>
                <w:szCs w:val="22"/>
              </w:rPr>
              <w:t>-</w:t>
            </w:r>
            <w:r w:rsidR="001B63BB">
              <w:rPr>
                <w:szCs w:val="22"/>
              </w:rPr>
              <w:t xml:space="preserve">Sube a la base de descargues </w:t>
            </w:r>
            <w:r>
              <w:rPr>
                <w:szCs w:val="22"/>
              </w:rPr>
              <w:t>los docume</w:t>
            </w:r>
            <w:r w:rsidR="004F0CCF">
              <w:rPr>
                <w:szCs w:val="22"/>
              </w:rPr>
              <w:t xml:space="preserve">ntos nombrados anteriormente y </w:t>
            </w:r>
            <w:r>
              <w:rPr>
                <w:szCs w:val="22"/>
              </w:rPr>
              <w:t xml:space="preserve">el registro </w:t>
            </w:r>
            <w:r w:rsidR="001B63BB">
              <w:rPr>
                <w:szCs w:val="22"/>
              </w:rPr>
              <w:t xml:space="preserve">fotográfico, máximo 24 horas después de realizada la </w:t>
            </w:r>
            <w:r w:rsidR="001B63BB">
              <w:rPr>
                <w:szCs w:val="22"/>
              </w:rPr>
              <w:lastRenderedPageBreak/>
              <w:t>operación y reporta d</w:t>
            </w:r>
            <w:r w:rsidR="004F0CCF">
              <w:rPr>
                <w:szCs w:val="22"/>
              </w:rPr>
              <w:t>e este hecho al Coordinador de O</w:t>
            </w:r>
            <w:r w:rsidR="001B63BB">
              <w:rPr>
                <w:szCs w:val="22"/>
              </w:rPr>
              <w:t xml:space="preserve">peraciones de Bogota. </w:t>
            </w:r>
          </w:p>
        </w:tc>
      </w:tr>
      <w:tr w:rsidR="00EF632C" w:rsidRPr="00351474" w:rsidTr="00BB43E0">
        <w:tc>
          <w:tcPr>
            <w:tcW w:w="1387" w:type="pct"/>
          </w:tcPr>
          <w:p w:rsidR="00EF632C" w:rsidRPr="00351474" w:rsidRDefault="00D21991" w:rsidP="00520977">
            <w:pPr>
              <w:pStyle w:val="Textoindependiente"/>
              <w:rPr>
                <w:szCs w:val="22"/>
              </w:rPr>
            </w:pPr>
            <w:r>
              <w:rPr>
                <w:szCs w:val="22"/>
              </w:rPr>
              <w:lastRenderedPageBreak/>
              <w:t>9</w:t>
            </w:r>
            <w:r w:rsidR="00EF632C" w:rsidRPr="00351474">
              <w:rPr>
                <w:szCs w:val="22"/>
              </w:rPr>
              <w:t>.</w:t>
            </w:r>
            <w:r w:rsidR="00676973">
              <w:rPr>
                <w:szCs w:val="22"/>
              </w:rPr>
              <w:t xml:space="preserve"> Hace s</w:t>
            </w:r>
            <w:r w:rsidR="001B63BB">
              <w:rPr>
                <w:szCs w:val="22"/>
              </w:rPr>
              <w:t xml:space="preserve">eguimiento </w:t>
            </w:r>
            <w:r w:rsidR="006A0F17">
              <w:rPr>
                <w:szCs w:val="22"/>
              </w:rPr>
              <w:t>al</w:t>
            </w:r>
            <w:r w:rsidR="004F0CCF">
              <w:rPr>
                <w:szCs w:val="22"/>
              </w:rPr>
              <w:t xml:space="preserve"> itinerario d</w:t>
            </w:r>
            <w:r w:rsidR="00A9643A">
              <w:rPr>
                <w:szCs w:val="22"/>
              </w:rPr>
              <w:t>e</w:t>
            </w:r>
            <w:r w:rsidR="004F0CCF">
              <w:rPr>
                <w:szCs w:val="22"/>
              </w:rPr>
              <w:t xml:space="preserve"> </w:t>
            </w:r>
            <w:r w:rsidR="00A9643A">
              <w:rPr>
                <w:szCs w:val="22"/>
              </w:rPr>
              <w:t>la</w:t>
            </w:r>
            <w:r w:rsidR="004F0CCF">
              <w:rPr>
                <w:szCs w:val="22"/>
              </w:rPr>
              <w:t xml:space="preserve"> línea</w:t>
            </w:r>
            <w:r w:rsidR="00A9643A">
              <w:rPr>
                <w:szCs w:val="22"/>
              </w:rPr>
              <w:t xml:space="preserve"> naviera</w:t>
            </w:r>
            <w:r w:rsidR="00EF632C">
              <w:rPr>
                <w:szCs w:val="22"/>
              </w:rPr>
              <w:t>.</w:t>
            </w:r>
          </w:p>
          <w:p w:rsidR="00EF632C" w:rsidRPr="00351474" w:rsidRDefault="00EF632C" w:rsidP="00520977">
            <w:pPr>
              <w:pStyle w:val="Textoindependiente"/>
              <w:rPr>
                <w:szCs w:val="22"/>
              </w:rPr>
            </w:pPr>
          </w:p>
        </w:tc>
        <w:tc>
          <w:tcPr>
            <w:tcW w:w="1387" w:type="pct"/>
          </w:tcPr>
          <w:p w:rsidR="00EF632C" w:rsidRPr="00351474" w:rsidRDefault="00EF632C" w:rsidP="004F0CCF">
            <w:pPr>
              <w:pStyle w:val="Textoindependiente"/>
              <w:rPr>
                <w:szCs w:val="22"/>
              </w:rPr>
            </w:pPr>
            <w:r w:rsidRPr="00351474">
              <w:rPr>
                <w:szCs w:val="22"/>
              </w:rPr>
              <w:t>Coordinador</w:t>
            </w:r>
            <w:r>
              <w:rPr>
                <w:szCs w:val="22"/>
              </w:rPr>
              <w:t xml:space="preserve"> de</w:t>
            </w:r>
            <w:r w:rsidRPr="00351474">
              <w:rPr>
                <w:szCs w:val="22"/>
              </w:rPr>
              <w:t xml:space="preserve"> </w:t>
            </w:r>
            <w:r w:rsidR="004F0CCF">
              <w:rPr>
                <w:szCs w:val="22"/>
              </w:rPr>
              <w:t>O</w:t>
            </w:r>
            <w:r>
              <w:rPr>
                <w:szCs w:val="22"/>
              </w:rPr>
              <w:t>peraciones Bogotá.</w:t>
            </w:r>
          </w:p>
        </w:tc>
        <w:tc>
          <w:tcPr>
            <w:tcW w:w="2226" w:type="pct"/>
          </w:tcPr>
          <w:p w:rsidR="00EF632C" w:rsidRPr="00351474" w:rsidRDefault="00EF632C" w:rsidP="00520977">
            <w:pPr>
              <w:pStyle w:val="Textoindependiente"/>
              <w:rPr>
                <w:szCs w:val="22"/>
              </w:rPr>
            </w:pPr>
            <w:r w:rsidRPr="00351474">
              <w:rPr>
                <w:szCs w:val="22"/>
              </w:rPr>
              <w:t>-</w:t>
            </w:r>
            <w:r w:rsidR="00A62E59">
              <w:rPr>
                <w:szCs w:val="22"/>
              </w:rPr>
              <w:t xml:space="preserve">Se debe realizar </w:t>
            </w:r>
            <w:r>
              <w:rPr>
                <w:szCs w:val="22"/>
              </w:rPr>
              <w:t xml:space="preserve">seguimiento constante al itinerario de las navieras y en </w:t>
            </w:r>
            <w:r w:rsidRPr="00351474">
              <w:rPr>
                <w:szCs w:val="22"/>
              </w:rPr>
              <w:t xml:space="preserve">caso de existir </w:t>
            </w:r>
            <w:r>
              <w:rPr>
                <w:szCs w:val="22"/>
              </w:rPr>
              <w:t xml:space="preserve">cambios </w:t>
            </w:r>
            <w:r w:rsidRPr="00351474">
              <w:rPr>
                <w:szCs w:val="22"/>
              </w:rPr>
              <w:t>en la información enviada en la confirmación de reserva, informar al cliente</w:t>
            </w:r>
            <w:r>
              <w:rPr>
                <w:szCs w:val="22"/>
              </w:rPr>
              <w:t xml:space="preserve"> estos cambios</w:t>
            </w:r>
            <w:r w:rsidR="00D060AF">
              <w:rPr>
                <w:szCs w:val="22"/>
              </w:rPr>
              <w:t xml:space="preserve"> y si los mismos afectan los cierres confirmados al cliente se debe hacer énfasis en esta información.</w:t>
            </w:r>
          </w:p>
        </w:tc>
      </w:tr>
      <w:tr w:rsidR="00EF632C" w:rsidRPr="00256BB3" w:rsidTr="00BB43E0">
        <w:tc>
          <w:tcPr>
            <w:tcW w:w="1387" w:type="pct"/>
          </w:tcPr>
          <w:p w:rsidR="00EF632C" w:rsidRPr="00256BB3" w:rsidRDefault="000A6443" w:rsidP="00676973">
            <w:pPr>
              <w:pStyle w:val="Textoindependiente"/>
              <w:rPr>
                <w:szCs w:val="22"/>
              </w:rPr>
            </w:pPr>
            <w:r>
              <w:rPr>
                <w:szCs w:val="22"/>
              </w:rPr>
              <w:t>10</w:t>
            </w:r>
            <w:r w:rsidR="00EF632C" w:rsidRPr="00256BB3">
              <w:rPr>
                <w:szCs w:val="22"/>
              </w:rPr>
              <w:t>.</w:t>
            </w:r>
            <w:r w:rsidR="00676973">
              <w:rPr>
                <w:szCs w:val="22"/>
              </w:rPr>
              <w:t xml:space="preserve"> Envía</w:t>
            </w:r>
            <w:r w:rsidR="00A62E59">
              <w:rPr>
                <w:szCs w:val="22"/>
              </w:rPr>
              <w:t xml:space="preserve"> notificación al cliente del</w:t>
            </w:r>
            <w:r w:rsidR="00EF632C" w:rsidRPr="00256BB3">
              <w:rPr>
                <w:szCs w:val="22"/>
              </w:rPr>
              <w:t xml:space="preserve"> recordatorio </w:t>
            </w:r>
            <w:r w:rsidR="00EF632C">
              <w:rPr>
                <w:szCs w:val="22"/>
              </w:rPr>
              <w:t xml:space="preserve">de los </w:t>
            </w:r>
            <w:r w:rsidR="00EF632C" w:rsidRPr="00256BB3">
              <w:rPr>
                <w:szCs w:val="22"/>
              </w:rPr>
              <w:t>cierre</w:t>
            </w:r>
            <w:r w:rsidR="00EF632C">
              <w:rPr>
                <w:szCs w:val="22"/>
              </w:rPr>
              <w:t>s</w:t>
            </w:r>
            <w:r w:rsidR="00A62E59">
              <w:rPr>
                <w:szCs w:val="22"/>
              </w:rPr>
              <w:t>.</w:t>
            </w:r>
          </w:p>
        </w:tc>
        <w:tc>
          <w:tcPr>
            <w:tcW w:w="1387" w:type="pct"/>
          </w:tcPr>
          <w:p w:rsidR="00EF632C" w:rsidRPr="00256BB3" w:rsidRDefault="00EF632C" w:rsidP="00015725">
            <w:pPr>
              <w:pStyle w:val="Textoindependiente"/>
              <w:rPr>
                <w:szCs w:val="22"/>
              </w:rPr>
            </w:pPr>
            <w:r w:rsidRPr="00256BB3">
              <w:rPr>
                <w:szCs w:val="22"/>
              </w:rPr>
              <w:t>Coor</w:t>
            </w:r>
            <w:r w:rsidR="004F0CCF">
              <w:rPr>
                <w:szCs w:val="22"/>
              </w:rPr>
              <w:t>dinador de O</w:t>
            </w:r>
            <w:r>
              <w:rPr>
                <w:szCs w:val="22"/>
              </w:rPr>
              <w:t>peraciones Bogotá</w:t>
            </w:r>
            <w:r w:rsidRPr="00256BB3">
              <w:rPr>
                <w:szCs w:val="22"/>
              </w:rPr>
              <w:t>.</w:t>
            </w:r>
          </w:p>
        </w:tc>
        <w:tc>
          <w:tcPr>
            <w:tcW w:w="2226" w:type="pct"/>
          </w:tcPr>
          <w:p w:rsidR="00EF632C" w:rsidRPr="00256BB3" w:rsidRDefault="00EF632C" w:rsidP="00086694">
            <w:pPr>
              <w:pStyle w:val="Textoindependiente"/>
              <w:rPr>
                <w:szCs w:val="22"/>
              </w:rPr>
            </w:pPr>
            <w:r w:rsidRPr="00256BB3">
              <w:rPr>
                <w:szCs w:val="22"/>
              </w:rPr>
              <w:t>-Envia</w:t>
            </w:r>
            <w:r>
              <w:rPr>
                <w:szCs w:val="22"/>
              </w:rPr>
              <w:t>r</w:t>
            </w:r>
            <w:r w:rsidRPr="00256BB3">
              <w:rPr>
                <w:szCs w:val="22"/>
              </w:rPr>
              <w:t xml:space="preserve"> un día</w:t>
            </w:r>
            <w:r>
              <w:rPr>
                <w:szCs w:val="22"/>
              </w:rPr>
              <w:t xml:space="preserve"> antes de los</w:t>
            </w:r>
            <w:r w:rsidRPr="00256BB3">
              <w:rPr>
                <w:szCs w:val="22"/>
              </w:rPr>
              <w:t xml:space="preserve"> cierre</w:t>
            </w:r>
            <w:r>
              <w:rPr>
                <w:szCs w:val="22"/>
              </w:rPr>
              <w:t>s</w:t>
            </w:r>
            <w:r w:rsidRPr="00256BB3">
              <w:rPr>
                <w:szCs w:val="22"/>
              </w:rPr>
              <w:t xml:space="preserve"> </w:t>
            </w:r>
            <w:r>
              <w:rPr>
                <w:szCs w:val="22"/>
              </w:rPr>
              <w:t>establecidos e</w:t>
            </w:r>
            <w:r w:rsidRPr="00256BB3">
              <w:rPr>
                <w:szCs w:val="22"/>
              </w:rPr>
              <w:t xml:space="preserve"> informado</w:t>
            </w:r>
            <w:r>
              <w:rPr>
                <w:szCs w:val="22"/>
              </w:rPr>
              <w:t>s</w:t>
            </w:r>
            <w:r w:rsidRPr="00256BB3">
              <w:rPr>
                <w:szCs w:val="22"/>
              </w:rPr>
              <w:t xml:space="preserve"> en la  confirmación de la reserva, mensaje al cliente recordando la</w:t>
            </w:r>
            <w:r>
              <w:rPr>
                <w:szCs w:val="22"/>
              </w:rPr>
              <w:t xml:space="preserve"> fecha de los </w:t>
            </w:r>
            <w:r w:rsidRPr="00256BB3">
              <w:rPr>
                <w:szCs w:val="22"/>
              </w:rPr>
              <w:t>cierre</w:t>
            </w:r>
            <w:r>
              <w:rPr>
                <w:szCs w:val="22"/>
              </w:rPr>
              <w:t>s</w:t>
            </w:r>
            <w:r w:rsidRPr="00256BB3">
              <w:rPr>
                <w:szCs w:val="22"/>
              </w:rPr>
              <w:t xml:space="preserve"> en puerto</w:t>
            </w:r>
            <w:r w:rsidR="004F0CCF">
              <w:rPr>
                <w:szCs w:val="22"/>
              </w:rPr>
              <w:t>, c</w:t>
            </w:r>
            <w:r w:rsidRPr="00256BB3">
              <w:rPr>
                <w:bCs w:val="0"/>
                <w:color w:val="000000"/>
                <w:szCs w:val="22"/>
                <w:lang w:val="es-CO" w:eastAsia="es-CO"/>
              </w:rPr>
              <w:t>on base en la plantilla de envío de información de la base de ISO.</w:t>
            </w:r>
          </w:p>
        </w:tc>
      </w:tr>
      <w:tr w:rsidR="00EF632C" w:rsidRPr="00351474" w:rsidTr="00BB43E0">
        <w:tc>
          <w:tcPr>
            <w:tcW w:w="1387" w:type="pct"/>
          </w:tcPr>
          <w:p w:rsidR="00EF632C" w:rsidRPr="00351474" w:rsidRDefault="00EF632C" w:rsidP="00D26D03">
            <w:pPr>
              <w:pStyle w:val="Textoindependiente"/>
              <w:rPr>
                <w:szCs w:val="22"/>
              </w:rPr>
            </w:pPr>
            <w:r w:rsidRPr="00351474">
              <w:rPr>
                <w:szCs w:val="22"/>
              </w:rPr>
              <w:t>1</w:t>
            </w:r>
            <w:r w:rsidR="000A6443">
              <w:rPr>
                <w:szCs w:val="22"/>
              </w:rPr>
              <w:t>1</w:t>
            </w:r>
            <w:r w:rsidR="00841AD2">
              <w:rPr>
                <w:szCs w:val="22"/>
              </w:rPr>
              <w:t>.</w:t>
            </w:r>
            <w:r w:rsidR="00676973">
              <w:rPr>
                <w:szCs w:val="22"/>
              </w:rPr>
              <w:t xml:space="preserve"> Coordina ingreso</w:t>
            </w:r>
            <w:r w:rsidRPr="00351474">
              <w:rPr>
                <w:szCs w:val="22"/>
              </w:rPr>
              <w:t xml:space="preserve"> de la unidad a puerto</w:t>
            </w:r>
            <w:r w:rsidR="00BE798A">
              <w:rPr>
                <w:szCs w:val="22"/>
              </w:rPr>
              <w:t>.</w:t>
            </w:r>
          </w:p>
          <w:p w:rsidR="00EF632C" w:rsidRPr="00351474" w:rsidRDefault="00EF632C" w:rsidP="00D26D03">
            <w:pPr>
              <w:pStyle w:val="Textoindependiente"/>
              <w:rPr>
                <w:szCs w:val="22"/>
              </w:rPr>
            </w:pPr>
          </w:p>
        </w:tc>
        <w:tc>
          <w:tcPr>
            <w:tcW w:w="1387" w:type="pct"/>
          </w:tcPr>
          <w:p w:rsidR="00EF632C" w:rsidRPr="00351474" w:rsidRDefault="00EF632C" w:rsidP="00D26D03">
            <w:pPr>
              <w:pStyle w:val="Textoindependiente"/>
              <w:rPr>
                <w:szCs w:val="22"/>
              </w:rPr>
            </w:pPr>
            <w:r>
              <w:rPr>
                <w:szCs w:val="22"/>
              </w:rPr>
              <w:t>In House de la Empresa Transportadora</w:t>
            </w:r>
            <w:r w:rsidR="004C67F8">
              <w:rPr>
                <w:szCs w:val="22"/>
              </w:rPr>
              <w:t>.</w:t>
            </w:r>
          </w:p>
        </w:tc>
        <w:tc>
          <w:tcPr>
            <w:tcW w:w="2226" w:type="pct"/>
          </w:tcPr>
          <w:p w:rsidR="00323E00" w:rsidRDefault="00EF632C" w:rsidP="00D26D03">
            <w:pPr>
              <w:pStyle w:val="Textoindependiente"/>
              <w:rPr>
                <w:szCs w:val="22"/>
              </w:rPr>
            </w:pPr>
            <w:r w:rsidRPr="00256BB3">
              <w:rPr>
                <w:szCs w:val="22"/>
              </w:rPr>
              <w:t xml:space="preserve">-El transportador debe informar </w:t>
            </w:r>
            <w:r>
              <w:rPr>
                <w:szCs w:val="22"/>
              </w:rPr>
              <w:t xml:space="preserve">al Agente de aduana </w:t>
            </w:r>
            <w:r w:rsidRPr="00256BB3">
              <w:rPr>
                <w:szCs w:val="22"/>
              </w:rPr>
              <w:t>cuando la carga se encuentre cerca de la ciudad de embarque,</w:t>
            </w:r>
            <w:r>
              <w:rPr>
                <w:szCs w:val="22"/>
              </w:rPr>
              <w:t xml:space="preserve"> </w:t>
            </w:r>
            <w:r w:rsidRPr="00256BB3">
              <w:rPr>
                <w:szCs w:val="22"/>
              </w:rPr>
              <w:t xml:space="preserve">para que </w:t>
            </w:r>
            <w:r w:rsidR="004C67F8">
              <w:rPr>
                <w:szCs w:val="22"/>
              </w:rPr>
              <w:t>genere la planilla de ingreso</w:t>
            </w:r>
            <w:r w:rsidR="00323E00">
              <w:rPr>
                <w:szCs w:val="22"/>
              </w:rPr>
              <w:t>.</w:t>
            </w:r>
          </w:p>
          <w:p w:rsidR="00EF632C" w:rsidRPr="00351474" w:rsidRDefault="00323E00" w:rsidP="00D26D03">
            <w:pPr>
              <w:pStyle w:val="Textoindependiente"/>
              <w:rPr>
                <w:szCs w:val="22"/>
              </w:rPr>
            </w:pPr>
            <w:r>
              <w:rPr>
                <w:szCs w:val="22"/>
              </w:rPr>
              <w:t>-U</w:t>
            </w:r>
            <w:r w:rsidR="00EF632C" w:rsidRPr="00256BB3">
              <w:rPr>
                <w:szCs w:val="22"/>
              </w:rPr>
              <w:t>na vez el transportador tenga la planilla de ingreso y el contenedor se encuentre en la ciudad de embarque deberá solicitar la cita para el ingreso al terminal marítimo y descarg</w:t>
            </w:r>
            <w:r>
              <w:rPr>
                <w:szCs w:val="22"/>
              </w:rPr>
              <w:t>ue del contenedor, e</w:t>
            </w:r>
            <w:r w:rsidR="00EF632C" w:rsidRPr="00351474">
              <w:rPr>
                <w:szCs w:val="22"/>
              </w:rPr>
              <w:t xml:space="preserve">l ingreso de la unidad se debe efectuar </w:t>
            </w:r>
            <w:r w:rsidR="00955220">
              <w:rPr>
                <w:szCs w:val="22"/>
              </w:rPr>
              <w:t xml:space="preserve">máximo al día siguiente de la llegada a la ciudad de embarque, ya que se depende de la cita que asigne el muelle. </w:t>
            </w:r>
          </w:p>
          <w:p w:rsidR="00EF632C" w:rsidRPr="00351474" w:rsidRDefault="00EF632C" w:rsidP="00D26D03">
            <w:pPr>
              <w:pStyle w:val="Textoindependiente"/>
              <w:rPr>
                <w:szCs w:val="22"/>
              </w:rPr>
            </w:pPr>
            <w:r w:rsidRPr="00351474">
              <w:rPr>
                <w:szCs w:val="22"/>
              </w:rPr>
              <w:t>-Reporta</w:t>
            </w:r>
            <w:r w:rsidR="00323E00">
              <w:rPr>
                <w:szCs w:val="22"/>
              </w:rPr>
              <w:t xml:space="preserve"> al Coordinador de Operaciones</w:t>
            </w:r>
            <w:r w:rsidRPr="00351474">
              <w:rPr>
                <w:szCs w:val="22"/>
              </w:rPr>
              <w:t xml:space="preserve"> de Bogotá</w:t>
            </w:r>
            <w:r>
              <w:rPr>
                <w:szCs w:val="22"/>
              </w:rPr>
              <w:t xml:space="preserve"> desde el inicio del proceso de ingreso de la unidad a puerto hasta la finalización del mismo</w:t>
            </w:r>
            <w:r w:rsidR="009D525B">
              <w:rPr>
                <w:szCs w:val="22"/>
              </w:rPr>
              <w:t>.</w:t>
            </w:r>
            <w:r>
              <w:rPr>
                <w:szCs w:val="22"/>
              </w:rPr>
              <w:t xml:space="preserve"> </w:t>
            </w:r>
          </w:p>
          <w:p w:rsidR="00EF632C" w:rsidRPr="00351474" w:rsidRDefault="00EF632C" w:rsidP="00D26D03">
            <w:pPr>
              <w:pStyle w:val="Textoindependiente"/>
              <w:rPr>
                <w:szCs w:val="22"/>
              </w:rPr>
            </w:pPr>
            <w:r w:rsidRPr="00351474">
              <w:rPr>
                <w:szCs w:val="22"/>
              </w:rPr>
              <w:t>-En caso de presentarse alguna eventualidad que no permita el cumplimiento de estos tiempos, se debe informar al Coordinador operaciones de Bogotá y Dire</w:t>
            </w:r>
            <w:r w:rsidR="00323E00">
              <w:rPr>
                <w:szCs w:val="22"/>
              </w:rPr>
              <w:t>ctora de E</w:t>
            </w:r>
            <w:r w:rsidRPr="00351474">
              <w:rPr>
                <w:szCs w:val="22"/>
              </w:rPr>
              <w:t>xportaciones</w:t>
            </w:r>
            <w:r>
              <w:rPr>
                <w:szCs w:val="22"/>
              </w:rPr>
              <w:t xml:space="preserve">, para proceder a informar al cliente lo que esta sucedido. </w:t>
            </w:r>
          </w:p>
        </w:tc>
      </w:tr>
      <w:tr w:rsidR="00EF632C" w:rsidRPr="00351474" w:rsidTr="00BB43E0">
        <w:tc>
          <w:tcPr>
            <w:tcW w:w="1387" w:type="pct"/>
          </w:tcPr>
          <w:p w:rsidR="00EF632C" w:rsidRPr="00351474" w:rsidRDefault="00EF632C" w:rsidP="00D26D03">
            <w:pPr>
              <w:pStyle w:val="Textoindependiente"/>
              <w:rPr>
                <w:szCs w:val="22"/>
              </w:rPr>
            </w:pPr>
            <w:r w:rsidRPr="00351474">
              <w:rPr>
                <w:szCs w:val="22"/>
              </w:rPr>
              <w:t xml:space="preserve"> 1</w:t>
            </w:r>
            <w:r w:rsidR="000A6443">
              <w:rPr>
                <w:szCs w:val="22"/>
              </w:rPr>
              <w:t>2</w:t>
            </w:r>
            <w:r w:rsidR="00841AD2">
              <w:rPr>
                <w:szCs w:val="22"/>
              </w:rPr>
              <w:t>.</w:t>
            </w:r>
            <w:r w:rsidR="00676973">
              <w:rPr>
                <w:szCs w:val="22"/>
              </w:rPr>
              <w:t xml:space="preserve"> Coordina</w:t>
            </w:r>
            <w:r>
              <w:rPr>
                <w:szCs w:val="22"/>
              </w:rPr>
              <w:t xml:space="preserve"> y </w:t>
            </w:r>
            <w:r w:rsidR="00676973">
              <w:rPr>
                <w:szCs w:val="22"/>
              </w:rPr>
              <w:t xml:space="preserve">hace </w:t>
            </w:r>
            <w:r>
              <w:rPr>
                <w:szCs w:val="22"/>
              </w:rPr>
              <w:t xml:space="preserve">seguimiento del cumplimiento de los </w:t>
            </w:r>
            <w:r>
              <w:rPr>
                <w:szCs w:val="22"/>
              </w:rPr>
              <w:lastRenderedPageBreak/>
              <w:t xml:space="preserve">cierres. </w:t>
            </w:r>
          </w:p>
          <w:p w:rsidR="00EF632C" w:rsidRPr="00351474" w:rsidRDefault="00EF632C" w:rsidP="00D26D03">
            <w:pPr>
              <w:pStyle w:val="Textoindependiente"/>
              <w:rPr>
                <w:szCs w:val="22"/>
              </w:rPr>
            </w:pPr>
          </w:p>
        </w:tc>
        <w:tc>
          <w:tcPr>
            <w:tcW w:w="1387" w:type="pct"/>
          </w:tcPr>
          <w:p w:rsidR="00EF632C" w:rsidRDefault="00EF632C" w:rsidP="00D26D03">
            <w:pPr>
              <w:pStyle w:val="Textoindependiente"/>
              <w:rPr>
                <w:szCs w:val="22"/>
              </w:rPr>
            </w:pPr>
            <w:r w:rsidRPr="00351474">
              <w:rPr>
                <w:szCs w:val="22"/>
              </w:rPr>
              <w:lastRenderedPageBreak/>
              <w:t>Coordinador</w:t>
            </w:r>
            <w:r>
              <w:rPr>
                <w:szCs w:val="22"/>
              </w:rPr>
              <w:t xml:space="preserve"> de</w:t>
            </w:r>
            <w:r w:rsidRPr="00351474">
              <w:rPr>
                <w:szCs w:val="22"/>
              </w:rPr>
              <w:t xml:space="preserve"> </w:t>
            </w:r>
            <w:r w:rsidR="00BD05A0">
              <w:rPr>
                <w:szCs w:val="22"/>
              </w:rPr>
              <w:t>O</w:t>
            </w:r>
            <w:r>
              <w:rPr>
                <w:szCs w:val="22"/>
              </w:rPr>
              <w:t xml:space="preserve">peraciones </w:t>
            </w:r>
            <w:r w:rsidRPr="00351474">
              <w:rPr>
                <w:szCs w:val="22"/>
              </w:rPr>
              <w:t>Puerto</w:t>
            </w:r>
            <w:r>
              <w:rPr>
                <w:szCs w:val="22"/>
              </w:rPr>
              <w:t xml:space="preserve">. </w:t>
            </w:r>
          </w:p>
          <w:p w:rsidR="00EF632C" w:rsidRDefault="00EF632C" w:rsidP="00D26D03">
            <w:pPr>
              <w:pStyle w:val="Textoindependiente"/>
              <w:rPr>
                <w:szCs w:val="22"/>
              </w:rPr>
            </w:pPr>
          </w:p>
          <w:p w:rsidR="00EF632C" w:rsidRDefault="00EF632C" w:rsidP="00D26D03">
            <w:pPr>
              <w:pStyle w:val="Textoindependiente"/>
              <w:rPr>
                <w:szCs w:val="22"/>
              </w:rPr>
            </w:pPr>
          </w:p>
          <w:p w:rsidR="00EF632C" w:rsidRDefault="00EF632C" w:rsidP="00D26D03">
            <w:pPr>
              <w:pStyle w:val="Textoindependiente"/>
              <w:rPr>
                <w:szCs w:val="22"/>
              </w:rPr>
            </w:pPr>
          </w:p>
          <w:p w:rsidR="00EF632C" w:rsidRDefault="00EF632C" w:rsidP="00D26D03">
            <w:pPr>
              <w:pStyle w:val="Textoindependiente"/>
              <w:rPr>
                <w:szCs w:val="22"/>
              </w:rPr>
            </w:pPr>
          </w:p>
          <w:p w:rsidR="00EF632C" w:rsidRDefault="00EF632C" w:rsidP="00D26D03">
            <w:pPr>
              <w:pStyle w:val="Textoindependiente"/>
              <w:rPr>
                <w:szCs w:val="22"/>
              </w:rPr>
            </w:pPr>
          </w:p>
          <w:p w:rsidR="00EF632C" w:rsidRDefault="00EF632C" w:rsidP="00D26D03">
            <w:pPr>
              <w:pStyle w:val="Textoindependiente"/>
              <w:rPr>
                <w:szCs w:val="22"/>
              </w:rPr>
            </w:pPr>
          </w:p>
          <w:p w:rsidR="00EF632C" w:rsidRDefault="00EF632C" w:rsidP="00D26D03">
            <w:pPr>
              <w:pStyle w:val="Textoindependiente"/>
              <w:rPr>
                <w:szCs w:val="22"/>
              </w:rPr>
            </w:pPr>
          </w:p>
          <w:p w:rsidR="00EF632C" w:rsidRDefault="00EF632C" w:rsidP="00D26D03">
            <w:pPr>
              <w:pStyle w:val="Textoindependiente"/>
              <w:rPr>
                <w:szCs w:val="22"/>
              </w:rPr>
            </w:pPr>
          </w:p>
          <w:p w:rsidR="00EF632C" w:rsidRDefault="00EF632C" w:rsidP="00D26D03">
            <w:pPr>
              <w:pStyle w:val="Textoindependiente"/>
              <w:rPr>
                <w:szCs w:val="22"/>
              </w:rPr>
            </w:pPr>
          </w:p>
          <w:p w:rsidR="00EF632C" w:rsidRDefault="00EF632C" w:rsidP="00015725">
            <w:pPr>
              <w:pStyle w:val="Textoindependiente"/>
              <w:rPr>
                <w:color w:val="FF0000"/>
                <w:szCs w:val="22"/>
              </w:rPr>
            </w:pPr>
          </w:p>
          <w:p w:rsidR="000A6443" w:rsidRDefault="000A6443" w:rsidP="00015725">
            <w:pPr>
              <w:pStyle w:val="Textoindependiente"/>
              <w:rPr>
                <w:color w:val="FF0000"/>
                <w:szCs w:val="22"/>
              </w:rPr>
            </w:pPr>
          </w:p>
          <w:p w:rsidR="000A6443" w:rsidRDefault="000A6443" w:rsidP="00015725">
            <w:pPr>
              <w:pStyle w:val="Textoindependiente"/>
              <w:rPr>
                <w:color w:val="FF0000"/>
                <w:szCs w:val="22"/>
              </w:rPr>
            </w:pPr>
          </w:p>
          <w:p w:rsidR="004F2224" w:rsidRDefault="004F2224" w:rsidP="00015725">
            <w:pPr>
              <w:pStyle w:val="Textoindependiente"/>
              <w:rPr>
                <w:color w:val="FF0000"/>
                <w:szCs w:val="22"/>
              </w:rPr>
            </w:pPr>
          </w:p>
          <w:p w:rsidR="004F2224" w:rsidRDefault="004F2224" w:rsidP="00015725">
            <w:pPr>
              <w:pStyle w:val="Textoindependiente"/>
              <w:rPr>
                <w:color w:val="FF0000"/>
                <w:szCs w:val="22"/>
              </w:rPr>
            </w:pPr>
          </w:p>
          <w:p w:rsidR="000A6443" w:rsidRDefault="000A6443" w:rsidP="00015725">
            <w:pPr>
              <w:pStyle w:val="Textoindependiente"/>
              <w:rPr>
                <w:color w:val="FF0000"/>
                <w:szCs w:val="22"/>
              </w:rPr>
            </w:pPr>
          </w:p>
          <w:p w:rsidR="000A6443" w:rsidRDefault="000A6443" w:rsidP="00015725">
            <w:pPr>
              <w:pStyle w:val="Textoindependiente"/>
              <w:rPr>
                <w:szCs w:val="22"/>
              </w:rPr>
            </w:pPr>
          </w:p>
          <w:p w:rsidR="00EF632C" w:rsidRDefault="00323E00" w:rsidP="00015725">
            <w:pPr>
              <w:pStyle w:val="Textoindependiente"/>
              <w:rPr>
                <w:szCs w:val="22"/>
              </w:rPr>
            </w:pPr>
            <w:r>
              <w:rPr>
                <w:szCs w:val="22"/>
              </w:rPr>
              <w:t>Coordinador de O</w:t>
            </w:r>
            <w:r w:rsidR="00EF632C">
              <w:rPr>
                <w:szCs w:val="22"/>
              </w:rPr>
              <w:t xml:space="preserve">peraciones Bogotá. </w:t>
            </w:r>
          </w:p>
          <w:p w:rsidR="00EF632C" w:rsidRDefault="00EF632C" w:rsidP="00015725">
            <w:pPr>
              <w:pStyle w:val="Textoindependiente"/>
              <w:rPr>
                <w:szCs w:val="22"/>
              </w:rPr>
            </w:pPr>
          </w:p>
          <w:p w:rsidR="00EF632C" w:rsidRDefault="00EF632C" w:rsidP="00015725">
            <w:pPr>
              <w:pStyle w:val="Textoindependiente"/>
              <w:rPr>
                <w:szCs w:val="22"/>
              </w:rPr>
            </w:pPr>
          </w:p>
          <w:p w:rsidR="00EF632C" w:rsidRDefault="00EF632C" w:rsidP="00015725">
            <w:pPr>
              <w:pStyle w:val="Textoindependiente"/>
              <w:rPr>
                <w:szCs w:val="22"/>
              </w:rPr>
            </w:pPr>
          </w:p>
          <w:p w:rsidR="00EF632C" w:rsidRDefault="00EF632C" w:rsidP="00015725">
            <w:pPr>
              <w:pStyle w:val="Textoindependiente"/>
              <w:rPr>
                <w:szCs w:val="22"/>
              </w:rPr>
            </w:pPr>
          </w:p>
          <w:p w:rsidR="00347651" w:rsidRPr="00C0011D" w:rsidRDefault="00347651" w:rsidP="00015725">
            <w:pPr>
              <w:pStyle w:val="Textoindependiente"/>
              <w:rPr>
                <w:color w:val="FF0000"/>
                <w:szCs w:val="22"/>
              </w:rPr>
            </w:pPr>
          </w:p>
        </w:tc>
        <w:tc>
          <w:tcPr>
            <w:tcW w:w="2226" w:type="pct"/>
          </w:tcPr>
          <w:p w:rsidR="00EF632C" w:rsidRDefault="00EF632C" w:rsidP="00D26D03">
            <w:pPr>
              <w:pStyle w:val="Textoindependiente"/>
              <w:rPr>
                <w:szCs w:val="22"/>
              </w:rPr>
            </w:pPr>
            <w:r>
              <w:rPr>
                <w:szCs w:val="22"/>
              </w:rPr>
              <w:lastRenderedPageBreak/>
              <w:t>-</w:t>
            </w:r>
            <w:r w:rsidRPr="005A0100">
              <w:rPr>
                <w:szCs w:val="22"/>
              </w:rPr>
              <w:t xml:space="preserve">Contacta al Agente de Aduana en puerto telefónicamente </w:t>
            </w:r>
            <w:r>
              <w:rPr>
                <w:szCs w:val="22"/>
              </w:rPr>
              <w:t xml:space="preserve">y vía e-mail </w:t>
            </w:r>
            <w:r w:rsidRPr="005A0100">
              <w:rPr>
                <w:szCs w:val="22"/>
              </w:rPr>
              <w:t xml:space="preserve">para  solicitud de documentos </w:t>
            </w:r>
            <w:r w:rsidRPr="005A0100">
              <w:rPr>
                <w:szCs w:val="22"/>
              </w:rPr>
              <w:lastRenderedPageBreak/>
              <w:t>requeridos: SAE, selectividad, copia de Draft del HBL, Print del muelle.</w:t>
            </w:r>
          </w:p>
          <w:p w:rsidR="000A6443" w:rsidRDefault="000A6443" w:rsidP="000A6443">
            <w:pPr>
              <w:pStyle w:val="Prrafodelista"/>
              <w:spacing w:after="200"/>
              <w:ind w:left="0"/>
              <w:contextualSpacing/>
              <w:jc w:val="both"/>
              <w:rPr>
                <w:sz w:val="22"/>
                <w:szCs w:val="22"/>
              </w:rPr>
            </w:pPr>
            <w:r w:rsidRPr="000A6443">
              <w:rPr>
                <w:sz w:val="22"/>
                <w:szCs w:val="22"/>
              </w:rPr>
              <w:t>-De acuerdo a lo inf</w:t>
            </w:r>
            <w:r w:rsidR="00323E00">
              <w:rPr>
                <w:sz w:val="22"/>
                <w:szCs w:val="22"/>
              </w:rPr>
              <w:t>ormado por el</w:t>
            </w:r>
            <w:r>
              <w:rPr>
                <w:sz w:val="22"/>
                <w:szCs w:val="22"/>
              </w:rPr>
              <w:t xml:space="preserve"> agente de aduana</w:t>
            </w:r>
            <w:r w:rsidR="00323E00">
              <w:rPr>
                <w:sz w:val="22"/>
                <w:szCs w:val="22"/>
              </w:rPr>
              <w:t>,</w:t>
            </w:r>
            <w:r>
              <w:rPr>
                <w:sz w:val="22"/>
                <w:szCs w:val="22"/>
              </w:rPr>
              <w:t xml:space="preserve"> se debe a</w:t>
            </w:r>
            <w:r w:rsidRPr="000A6443">
              <w:rPr>
                <w:sz w:val="22"/>
                <w:szCs w:val="22"/>
              </w:rPr>
              <w:t>ctu</w:t>
            </w:r>
            <w:r w:rsidR="004F2224">
              <w:rPr>
                <w:sz w:val="22"/>
                <w:szCs w:val="22"/>
              </w:rPr>
              <w:t xml:space="preserve">alizar el cuadro de Estatus </w:t>
            </w:r>
            <w:r w:rsidR="00323E00">
              <w:rPr>
                <w:sz w:val="22"/>
                <w:szCs w:val="22"/>
              </w:rPr>
              <w:t xml:space="preserve">de </w:t>
            </w:r>
            <w:r w:rsidR="004F2224">
              <w:rPr>
                <w:sz w:val="22"/>
                <w:szCs w:val="22"/>
              </w:rPr>
              <w:t xml:space="preserve">Embarques </w:t>
            </w:r>
            <w:r w:rsidR="00323E00">
              <w:rPr>
                <w:sz w:val="22"/>
                <w:szCs w:val="22"/>
              </w:rPr>
              <w:t xml:space="preserve">de </w:t>
            </w:r>
            <w:r w:rsidR="004F2224">
              <w:rPr>
                <w:sz w:val="22"/>
                <w:szCs w:val="22"/>
              </w:rPr>
              <w:t xml:space="preserve">Exportaciones Marítimas, que se encuentra en la base de descargues, </w:t>
            </w:r>
            <w:r w:rsidRPr="000A6443">
              <w:rPr>
                <w:sz w:val="22"/>
                <w:szCs w:val="22"/>
              </w:rPr>
              <w:t>con las novedades de cada uno de los e</w:t>
            </w:r>
            <w:r w:rsidR="00323E00">
              <w:rPr>
                <w:sz w:val="22"/>
                <w:szCs w:val="22"/>
              </w:rPr>
              <w:t>mbarques que están a su cargo, l</w:t>
            </w:r>
            <w:r w:rsidRPr="000A6443">
              <w:rPr>
                <w:sz w:val="22"/>
                <w:szCs w:val="22"/>
              </w:rPr>
              <w:t>as actualizaciones deben realizarse antes de las 10:30 a.m y 3:30 p.m que son los horarios en los cuales el Coordinador de Operaciones de Bogotá realizará la revisión de esta información</w:t>
            </w:r>
            <w:r>
              <w:rPr>
                <w:sz w:val="22"/>
                <w:szCs w:val="22"/>
              </w:rPr>
              <w:t>.</w:t>
            </w:r>
          </w:p>
          <w:p w:rsidR="00EF632C" w:rsidRPr="00347651" w:rsidRDefault="000A6443" w:rsidP="00D06854">
            <w:pPr>
              <w:pStyle w:val="Prrafodelista"/>
              <w:spacing w:after="200"/>
              <w:ind w:left="0"/>
              <w:contextualSpacing/>
              <w:jc w:val="both"/>
              <w:rPr>
                <w:sz w:val="22"/>
                <w:szCs w:val="22"/>
              </w:rPr>
            </w:pPr>
            <w:r>
              <w:rPr>
                <w:sz w:val="22"/>
                <w:szCs w:val="22"/>
              </w:rPr>
              <w:t>-</w:t>
            </w:r>
            <w:r w:rsidR="00323E00">
              <w:rPr>
                <w:sz w:val="22"/>
                <w:szCs w:val="22"/>
              </w:rPr>
              <w:t>Realizar seguimiento al Coordinador de O</w:t>
            </w:r>
            <w:r w:rsidR="00327129">
              <w:rPr>
                <w:sz w:val="22"/>
                <w:szCs w:val="22"/>
              </w:rPr>
              <w:t>peraciones en P</w:t>
            </w:r>
            <w:r w:rsidRPr="000A6443">
              <w:rPr>
                <w:sz w:val="22"/>
                <w:szCs w:val="22"/>
              </w:rPr>
              <w:t>uerto del estatus del contenedor</w:t>
            </w:r>
            <w:r w:rsidR="008D27D8">
              <w:rPr>
                <w:sz w:val="22"/>
                <w:szCs w:val="22"/>
              </w:rPr>
              <w:t xml:space="preserve"> con base en la información registrada en el </w:t>
            </w:r>
            <w:r w:rsidR="00D06854">
              <w:rPr>
                <w:sz w:val="22"/>
                <w:szCs w:val="22"/>
              </w:rPr>
              <w:t xml:space="preserve">cuadro de Estatus </w:t>
            </w:r>
            <w:r w:rsidR="00323E00">
              <w:rPr>
                <w:sz w:val="22"/>
                <w:szCs w:val="22"/>
              </w:rPr>
              <w:t xml:space="preserve">de </w:t>
            </w:r>
            <w:r w:rsidR="00D06854">
              <w:rPr>
                <w:sz w:val="22"/>
                <w:szCs w:val="22"/>
              </w:rPr>
              <w:t xml:space="preserve">Embarques </w:t>
            </w:r>
            <w:r w:rsidR="00323E00">
              <w:rPr>
                <w:sz w:val="22"/>
                <w:szCs w:val="22"/>
              </w:rPr>
              <w:t xml:space="preserve">de </w:t>
            </w:r>
            <w:r w:rsidR="00D06854">
              <w:rPr>
                <w:sz w:val="22"/>
                <w:szCs w:val="22"/>
              </w:rPr>
              <w:t xml:space="preserve">Exportaciones Marítimas </w:t>
            </w:r>
            <w:r w:rsidR="00323E00">
              <w:rPr>
                <w:sz w:val="22"/>
                <w:szCs w:val="22"/>
              </w:rPr>
              <w:t>de cada uno de los puertos, e</w:t>
            </w:r>
            <w:r w:rsidR="008D27D8">
              <w:rPr>
                <w:sz w:val="22"/>
                <w:szCs w:val="22"/>
              </w:rPr>
              <w:t>ste cuadro debe revisarse a las 10:30 a.m y a las 3:30 p.m</w:t>
            </w:r>
            <w:r w:rsidRPr="000A6443">
              <w:rPr>
                <w:sz w:val="22"/>
                <w:szCs w:val="22"/>
              </w:rPr>
              <w:t>.</w:t>
            </w:r>
            <w:r w:rsidR="00323E00">
              <w:rPr>
                <w:sz w:val="22"/>
                <w:szCs w:val="22"/>
              </w:rPr>
              <w:t>, e</w:t>
            </w:r>
            <w:r w:rsidRPr="000A6443">
              <w:rPr>
                <w:sz w:val="22"/>
                <w:szCs w:val="22"/>
              </w:rPr>
              <w:t>n caso que se presenten inconvenientes en el cumplim</w:t>
            </w:r>
            <w:r w:rsidR="00D06854">
              <w:rPr>
                <w:sz w:val="22"/>
                <w:szCs w:val="22"/>
              </w:rPr>
              <w:t>iento del cierre en puerto, el Coordinador de O</w:t>
            </w:r>
            <w:r w:rsidRPr="000A6443">
              <w:rPr>
                <w:sz w:val="22"/>
                <w:szCs w:val="22"/>
              </w:rPr>
              <w:t>peraciones en Bogotá, debe revisar extensión</w:t>
            </w:r>
            <w:r w:rsidR="00D06854">
              <w:rPr>
                <w:sz w:val="22"/>
                <w:szCs w:val="22"/>
              </w:rPr>
              <w:t xml:space="preserve"> de cierres con la naviera e </w:t>
            </w:r>
            <w:r w:rsidRPr="000A6443">
              <w:rPr>
                <w:sz w:val="22"/>
                <w:szCs w:val="22"/>
              </w:rPr>
              <w:t xml:space="preserve">informar al cliente </w:t>
            </w:r>
            <w:r w:rsidRPr="00347651">
              <w:rPr>
                <w:sz w:val="22"/>
                <w:szCs w:val="22"/>
              </w:rPr>
              <w:t>de lo que está sucediendo en puerto con su embarque</w:t>
            </w:r>
            <w:r w:rsidR="00347651" w:rsidRPr="00347651">
              <w:rPr>
                <w:sz w:val="22"/>
                <w:szCs w:val="22"/>
              </w:rPr>
              <w:t>.</w:t>
            </w:r>
            <w:r w:rsidR="00EF632C">
              <w:rPr>
                <w:szCs w:val="22"/>
              </w:rPr>
              <w:t xml:space="preserve"> </w:t>
            </w:r>
          </w:p>
        </w:tc>
      </w:tr>
      <w:tr w:rsidR="002670E4" w:rsidRPr="00351474" w:rsidTr="00BB43E0">
        <w:tc>
          <w:tcPr>
            <w:tcW w:w="1387" w:type="pct"/>
          </w:tcPr>
          <w:p w:rsidR="002670E4" w:rsidRPr="00367AF5" w:rsidRDefault="002670E4" w:rsidP="00144EF9">
            <w:pPr>
              <w:pStyle w:val="Textoindependiente"/>
              <w:rPr>
                <w:color w:val="FF0000"/>
                <w:szCs w:val="22"/>
              </w:rPr>
            </w:pPr>
            <w:r>
              <w:rPr>
                <w:color w:val="FF0000"/>
                <w:szCs w:val="22"/>
              </w:rPr>
              <w:lastRenderedPageBreak/>
              <w:t>13</w:t>
            </w:r>
            <w:r w:rsidR="00841AD2">
              <w:rPr>
                <w:color w:val="FF0000"/>
                <w:szCs w:val="22"/>
              </w:rPr>
              <w:t>.</w:t>
            </w:r>
            <w:r w:rsidR="00676973">
              <w:rPr>
                <w:color w:val="FF0000"/>
                <w:szCs w:val="22"/>
              </w:rPr>
              <w:t xml:space="preserve"> </w:t>
            </w:r>
            <w:r w:rsidR="00A62E59">
              <w:rPr>
                <w:color w:val="FF0000"/>
                <w:szCs w:val="22"/>
              </w:rPr>
              <w:t>Elabora y radica</w:t>
            </w:r>
            <w:r w:rsidRPr="00367AF5">
              <w:rPr>
                <w:color w:val="FF0000"/>
                <w:szCs w:val="22"/>
              </w:rPr>
              <w:t xml:space="preserve"> MBL ante la naviera. </w:t>
            </w:r>
          </w:p>
        </w:tc>
        <w:tc>
          <w:tcPr>
            <w:tcW w:w="1387" w:type="pct"/>
          </w:tcPr>
          <w:p w:rsidR="002670E4" w:rsidRPr="00D2049A" w:rsidRDefault="002670E4" w:rsidP="00144EF9">
            <w:pPr>
              <w:pStyle w:val="Textoindependiente"/>
              <w:rPr>
                <w:color w:val="FF0000"/>
                <w:szCs w:val="22"/>
              </w:rPr>
            </w:pPr>
            <w:r w:rsidRPr="00D2049A">
              <w:rPr>
                <w:color w:val="FF0000"/>
                <w:szCs w:val="22"/>
              </w:rPr>
              <w:t>Coordinador de Operaciones Bogotá.</w:t>
            </w:r>
          </w:p>
          <w:p w:rsidR="002670E4" w:rsidRPr="00D2049A" w:rsidRDefault="002670E4" w:rsidP="00144EF9">
            <w:pPr>
              <w:pStyle w:val="Textoindependiente"/>
              <w:rPr>
                <w:color w:val="FF0000"/>
                <w:szCs w:val="22"/>
              </w:rPr>
            </w:pPr>
          </w:p>
          <w:p w:rsidR="002670E4" w:rsidRPr="00D2049A" w:rsidRDefault="002670E4" w:rsidP="00144EF9">
            <w:pPr>
              <w:pStyle w:val="Textoindependiente"/>
              <w:rPr>
                <w:color w:val="FF0000"/>
                <w:szCs w:val="22"/>
              </w:rPr>
            </w:pPr>
          </w:p>
          <w:p w:rsidR="002670E4" w:rsidRPr="00D2049A" w:rsidRDefault="002670E4" w:rsidP="00144EF9">
            <w:pPr>
              <w:pStyle w:val="Textoindependiente"/>
              <w:rPr>
                <w:color w:val="FF0000"/>
                <w:szCs w:val="22"/>
              </w:rPr>
            </w:pPr>
          </w:p>
          <w:p w:rsidR="002670E4" w:rsidRPr="00D2049A" w:rsidRDefault="002670E4" w:rsidP="00144EF9">
            <w:pPr>
              <w:pStyle w:val="Textoindependiente"/>
              <w:rPr>
                <w:color w:val="FF0000"/>
                <w:szCs w:val="22"/>
              </w:rPr>
            </w:pPr>
          </w:p>
          <w:p w:rsidR="002670E4" w:rsidRPr="00D2049A" w:rsidRDefault="002670E4" w:rsidP="00144EF9">
            <w:pPr>
              <w:pStyle w:val="Textoindependiente"/>
              <w:rPr>
                <w:color w:val="FF0000"/>
                <w:szCs w:val="22"/>
              </w:rPr>
            </w:pPr>
          </w:p>
          <w:p w:rsidR="000D3214" w:rsidRPr="00D2049A" w:rsidRDefault="000D3214" w:rsidP="00144EF9">
            <w:pPr>
              <w:pStyle w:val="Textoindependiente"/>
              <w:rPr>
                <w:color w:val="FF0000"/>
                <w:szCs w:val="22"/>
              </w:rPr>
            </w:pPr>
          </w:p>
          <w:p w:rsidR="000D3214" w:rsidRPr="00D2049A" w:rsidRDefault="000D3214" w:rsidP="00144EF9">
            <w:pPr>
              <w:pStyle w:val="Textoindependiente"/>
              <w:rPr>
                <w:color w:val="FF0000"/>
                <w:szCs w:val="22"/>
              </w:rPr>
            </w:pPr>
          </w:p>
          <w:p w:rsidR="000D3214" w:rsidRPr="00D2049A" w:rsidRDefault="000D3214" w:rsidP="00144EF9">
            <w:pPr>
              <w:pStyle w:val="Textoindependiente"/>
              <w:rPr>
                <w:color w:val="FF0000"/>
                <w:szCs w:val="22"/>
              </w:rPr>
            </w:pPr>
          </w:p>
          <w:p w:rsidR="000D3214" w:rsidRPr="00D2049A" w:rsidRDefault="000D3214" w:rsidP="00144EF9">
            <w:pPr>
              <w:pStyle w:val="Textoindependiente"/>
              <w:rPr>
                <w:color w:val="FF0000"/>
                <w:szCs w:val="22"/>
              </w:rPr>
            </w:pPr>
          </w:p>
          <w:p w:rsidR="000D3214" w:rsidRPr="00D2049A" w:rsidRDefault="000D3214" w:rsidP="00144EF9">
            <w:pPr>
              <w:pStyle w:val="Textoindependiente"/>
              <w:rPr>
                <w:color w:val="FF0000"/>
                <w:szCs w:val="22"/>
              </w:rPr>
            </w:pPr>
          </w:p>
          <w:p w:rsidR="00C20EF0" w:rsidRPr="00D2049A" w:rsidRDefault="00C20EF0" w:rsidP="00144EF9">
            <w:pPr>
              <w:pStyle w:val="Textoindependiente"/>
              <w:rPr>
                <w:color w:val="FF0000"/>
                <w:szCs w:val="22"/>
              </w:rPr>
            </w:pPr>
          </w:p>
          <w:p w:rsidR="00C20EF0" w:rsidRPr="00D2049A" w:rsidRDefault="00C20EF0" w:rsidP="00144EF9">
            <w:pPr>
              <w:pStyle w:val="Textoindependiente"/>
              <w:rPr>
                <w:color w:val="FF0000"/>
                <w:szCs w:val="22"/>
              </w:rPr>
            </w:pPr>
          </w:p>
          <w:p w:rsidR="00C20EF0" w:rsidRPr="00D2049A" w:rsidRDefault="00C20EF0" w:rsidP="00144EF9">
            <w:pPr>
              <w:pStyle w:val="Textoindependiente"/>
              <w:rPr>
                <w:color w:val="FF0000"/>
                <w:szCs w:val="22"/>
              </w:rPr>
            </w:pPr>
          </w:p>
          <w:p w:rsidR="00C20EF0" w:rsidRPr="00D2049A" w:rsidRDefault="00C20EF0" w:rsidP="00144EF9">
            <w:pPr>
              <w:pStyle w:val="Textoindependiente"/>
              <w:rPr>
                <w:color w:val="FF0000"/>
                <w:szCs w:val="22"/>
              </w:rPr>
            </w:pPr>
          </w:p>
          <w:p w:rsidR="00FE15A2" w:rsidRPr="00D2049A" w:rsidRDefault="00FE15A2" w:rsidP="00144EF9">
            <w:pPr>
              <w:pStyle w:val="Textoindependiente"/>
              <w:rPr>
                <w:color w:val="FF0000"/>
                <w:szCs w:val="22"/>
              </w:rPr>
            </w:pPr>
          </w:p>
          <w:p w:rsidR="00FE15A2" w:rsidRPr="00D2049A" w:rsidRDefault="00FE15A2" w:rsidP="00144EF9">
            <w:pPr>
              <w:pStyle w:val="Textoindependiente"/>
              <w:rPr>
                <w:color w:val="FF0000"/>
                <w:szCs w:val="22"/>
              </w:rPr>
            </w:pPr>
          </w:p>
          <w:p w:rsidR="00FE15A2" w:rsidRPr="00D2049A" w:rsidRDefault="00FE15A2" w:rsidP="00144EF9">
            <w:pPr>
              <w:pStyle w:val="Textoindependiente"/>
              <w:rPr>
                <w:color w:val="FF0000"/>
                <w:szCs w:val="22"/>
              </w:rPr>
            </w:pPr>
          </w:p>
          <w:p w:rsidR="00FE15A2" w:rsidRPr="00D2049A" w:rsidRDefault="00FE15A2" w:rsidP="00144EF9">
            <w:pPr>
              <w:pStyle w:val="Textoindependiente"/>
              <w:rPr>
                <w:color w:val="FF0000"/>
                <w:szCs w:val="22"/>
              </w:rPr>
            </w:pPr>
          </w:p>
          <w:p w:rsidR="00A45EA8" w:rsidRDefault="00A45EA8" w:rsidP="00144EF9">
            <w:pPr>
              <w:pStyle w:val="Textoindependiente"/>
              <w:rPr>
                <w:color w:val="FF0000"/>
                <w:szCs w:val="22"/>
              </w:rPr>
            </w:pPr>
          </w:p>
          <w:p w:rsidR="00A45EA8" w:rsidRPr="00D2049A" w:rsidRDefault="00A45EA8" w:rsidP="00144EF9">
            <w:pPr>
              <w:pStyle w:val="Textoindependiente"/>
              <w:rPr>
                <w:color w:val="FF0000"/>
                <w:szCs w:val="22"/>
              </w:rPr>
            </w:pPr>
          </w:p>
          <w:p w:rsidR="00FE15A2" w:rsidRDefault="00FE15A2" w:rsidP="00144EF9">
            <w:pPr>
              <w:pStyle w:val="Textoindependiente"/>
              <w:rPr>
                <w:color w:val="FF0000"/>
                <w:szCs w:val="22"/>
              </w:rPr>
            </w:pPr>
          </w:p>
          <w:p w:rsidR="002550B9" w:rsidRDefault="002550B9" w:rsidP="00144EF9">
            <w:pPr>
              <w:pStyle w:val="Textoindependiente"/>
              <w:rPr>
                <w:color w:val="FF0000"/>
                <w:szCs w:val="22"/>
              </w:rPr>
            </w:pPr>
          </w:p>
          <w:p w:rsidR="002550B9" w:rsidRDefault="002550B9" w:rsidP="00144EF9">
            <w:pPr>
              <w:pStyle w:val="Textoindependiente"/>
              <w:rPr>
                <w:color w:val="FF0000"/>
                <w:szCs w:val="22"/>
              </w:rPr>
            </w:pPr>
          </w:p>
          <w:p w:rsidR="002550B9" w:rsidRDefault="002550B9" w:rsidP="00144EF9">
            <w:pPr>
              <w:pStyle w:val="Textoindependiente"/>
              <w:rPr>
                <w:color w:val="FF0000"/>
                <w:szCs w:val="22"/>
              </w:rPr>
            </w:pPr>
          </w:p>
          <w:p w:rsidR="00601B19" w:rsidRDefault="00601B19" w:rsidP="00144EF9">
            <w:pPr>
              <w:pStyle w:val="Textoindependiente"/>
              <w:rPr>
                <w:color w:val="FF0000"/>
                <w:szCs w:val="22"/>
              </w:rPr>
            </w:pPr>
          </w:p>
          <w:p w:rsidR="00601B19" w:rsidRDefault="00601B19" w:rsidP="00144EF9">
            <w:pPr>
              <w:pStyle w:val="Textoindependiente"/>
              <w:rPr>
                <w:color w:val="FF0000"/>
                <w:szCs w:val="22"/>
              </w:rPr>
            </w:pPr>
          </w:p>
          <w:p w:rsidR="00601B19" w:rsidRDefault="00601B19" w:rsidP="00144EF9">
            <w:pPr>
              <w:pStyle w:val="Textoindependiente"/>
              <w:rPr>
                <w:color w:val="FF0000"/>
                <w:szCs w:val="22"/>
              </w:rPr>
            </w:pPr>
          </w:p>
          <w:p w:rsidR="00601B19" w:rsidRDefault="00601B19" w:rsidP="00144EF9">
            <w:pPr>
              <w:pStyle w:val="Textoindependiente"/>
              <w:rPr>
                <w:color w:val="FF0000"/>
                <w:szCs w:val="22"/>
              </w:rPr>
            </w:pPr>
          </w:p>
          <w:p w:rsidR="00601B19" w:rsidRDefault="00601B19" w:rsidP="00144EF9">
            <w:pPr>
              <w:pStyle w:val="Textoindependiente"/>
              <w:rPr>
                <w:color w:val="FF0000"/>
                <w:szCs w:val="22"/>
              </w:rPr>
            </w:pPr>
          </w:p>
          <w:p w:rsidR="002550B9" w:rsidRDefault="002550B9" w:rsidP="00144EF9">
            <w:pPr>
              <w:pStyle w:val="Textoindependiente"/>
              <w:rPr>
                <w:color w:val="FF0000"/>
                <w:szCs w:val="22"/>
              </w:rPr>
            </w:pPr>
          </w:p>
          <w:p w:rsidR="00886CB9" w:rsidRDefault="00886CB9" w:rsidP="00144EF9">
            <w:pPr>
              <w:pStyle w:val="Textoindependiente"/>
              <w:rPr>
                <w:color w:val="FF0000"/>
                <w:szCs w:val="22"/>
              </w:rPr>
            </w:pPr>
          </w:p>
          <w:p w:rsidR="002550B9" w:rsidRPr="00D2049A" w:rsidRDefault="002550B9" w:rsidP="00144EF9">
            <w:pPr>
              <w:pStyle w:val="Textoindependiente"/>
              <w:rPr>
                <w:color w:val="FF0000"/>
                <w:szCs w:val="22"/>
              </w:rPr>
            </w:pPr>
          </w:p>
          <w:p w:rsidR="00FE15A2" w:rsidRPr="00D2049A" w:rsidRDefault="00FE15A2" w:rsidP="00144EF9">
            <w:pPr>
              <w:pStyle w:val="Textoindependiente"/>
              <w:rPr>
                <w:color w:val="FF0000"/>
                <w:szCs w:val="22"/>
              </w:rPr>
            </w:pPr>
          </w:p>
          <w:p w:rsidR="00FE15A2" w:rsidRDefault="00FE15A2" w:rsidP="00144EF9">
            <w:pPr>
              <w:pStyle w:val="Textoindependiente"/>
              <w:rPr>
                <w:color w:val="FF0000"/>
                <w:szCs w:val="22"/>
              </w:rPr>
            </w:pPr>
          </w:p>
          <w:p w:rsidR="00354CB4" w:rsidRPr="00D2049A" w:rsidRDefault="00354CB4" w:rsidP="00144EF9">
            <w:pPr>
              <w:pStyle w:val="Textoindependiente"/>
              <w:rPr>
                <w:color w:val="FF0000"/>
                <w:szCs w:val="22"/>
              </w:rPr>
            </w:pPr>
          </w:p>
          <w:p w:rsidR="000D3214" w:rsidRPr="00D2049A" w:rsidRDefault="000D3214" w:rsidP="00144EF9">
            <w:pPr>
              <w:pStyle w:val="Textoindependiente"/>
              <w:rPr>
                <w:color w:val="FF0000"/>
                <w:szCs w:val="22"/>
              </w:rPr>
            </w:pPr>
          </w:p>
          <w:p w:rsidR="002670E4" w:rsidRPr="00D2049A" w:rsidRDefault="002670E4" w:rsidP="00144EF9">
            <w:pPr>
              <w:pStyle w:val="Textoindependiente"/>
              <w:rPr>
                <w:color w:val="FF0000"/>
                <w:szCs w:val="22"/>
              </w:rPr>
            </w:pPr>
          </w:p>
          <w:p w:rsidR="002670E4" w:rsidRPr="00D2049A" w:rsidRDefault="002670E4" w:rsidP="00144EF9">
            <w:pPr>
              <w:pStyle w:val="Textoindependiente"/>
              <w:rPr>
                <w:color w:val="FF0000"/>
                <w:szCs w:val="22"/>
              </w:rPr>
            </w:pPr>
            <w:r w:rsidRPr="00D2049A">
              <w:rPr>
                <w:color w:val="FF0000"/>
                <w:szCs w:val="22"/>
              </w:rPr>
              <w:t>Coordinador de Operaciones Puerto.</w:t>
            </w:r>
          </w:p>
        </w:tc>
        <w:tc>
          <w:tcPr>
            <w:tcW w:w="2226" w:type="pct"/>
          </w:tcPr>
          <w:p w:rsidR="002670E4" w:rsidRPr="00D2049A" w:rsidRDefault="002670E4" w:rsidP="00144EF9">
            <w:pPr>
              <w:pStyle w:val="Textoindependiente"/>
              <w:rPr>
                <w:color w:val="FF0000"/>
                <w:szCs w:val="22"/>
              </w:rPr>
            </w:pPr>
            <w:r w:rsidRPr="00D2049A">
              <w:rPr>
                <w:color w:val="FF0000"/>
                <w:szCs w:val="22"/>
              </w:rPr>
              <w:lastRenderedPageBreak/>
              <w:t>-Si la naviera maneja sistemas (Inttra / Maersk / CSAV) se debe proceder con la radicar de las instrucción definitiva  para la elaboración del MBL (Shipping Instruction) en dichos sistemas.</w:t>
            </w:r>
          </w:p>
          <w:p w:rsidR="002670E4" w:rsidRPr="00D2049A" w:rsidRDefault="002670E4" w:rsidP="00144EF9">
            <w:pPr>
              <w:pStyle w:val="Textoindependiente"/>
              <w:rPr>
                <w:color w:val="FF0000"/>
                <w:szCs w:val="22"/>
              </w:rPr>
            </w:pPr>
            <w:r w:rsidRPr="00D2049A">
              <w:rPr>
                <w:color w:val="FF0000"/>
                <w:szCs w:val="22"/>
              </w:rPr>
              <w:t>-Si la naviera maneja formatos de Word o Excel se debe realizar la digitación de los</w:t>
            </w:r>
            <w:r w:rsidR="000D3214" w:rsidRPr="00D2049A">
              <w:rPr>
                <w:color w:val="FF0000"/>
                <w:szCs w:val="22"/>
              </w:rPr>
              <w:t xml:space="preserve"> mismos y enviarlos vía e-mail.</w:t>
            </w:r>
          </w:p>
          <w:p w:rsidR="002550B9" w:rsidRDefault="000D3214" w:rsidP="00144EF9">
            <w:pPr>
              <w:pStyle w:val="Textoindependiente"/>
              <w:rPr>
                <w:color w:val="FF0000"/>
                <w:szCs w:val="22"/>
              </w:rPr>
            </w:pPr>
            <w:r w:rsidRPr="00D2049A">
              <w:rPr>
                <w:color w:val="FF0000"/>
                <w:szCs w:val="22"/>
              </w:rPr>
              <w:t>-Si el embarque se manejará con agente, es decir, se va a cortar MBL</w:t>
            </w:r>
            <w:r w:rsidR="00323E00">
              <w:rPr>
                <w:color w:val="FF0000"/>
                <w:szCs w:val="22"/>
              </w:rPr>
              <w:t>, se debe verificar con el Agente en el E</w:t>
            </w:r>
            <w:r w:rsidRPr="00D2049A">
              <w:rPr>
                <w:color w:val="FF0000"/>
                <w:szCs w:val="22"/>
              </w:rPr>
              <w:t>xterior los datos que se debe</w:t>
            </w:r>
            <w:r w:rsidR="00323E00">
              <w:rPr>
                <w:color w:val="FF0000"/>
                <w:szCs w:val="22"/>
              </w:rPr>
              <w:t>n manifestar en la parte de Consignee y Notify, s</w:t>
            </w:r>
            <w:r w:rsidRPr="00D2049A">
              <w:rPr>
                <w:color w:val="FF0000"/>
                <w:szCs w:val="22"/>
              </w:rPr>
              <w:t xml:space="preserve">i en la base de Lotus se </w:t>
            </w:r>
            <w:r w:rsidR="00C20EF0" w:rsidRPr="00D2049A">
              <w:rPr>
                <w:color w:val="FF0000"/>
                <w:szCs w:val="22"/>
              </w:rPr>
              <w:t xml:space="preserve">encuentran los datos del agente, igual se debe verificar con el agente en </w:t>
            </w:r>
            <w:r w:rsidR="00C20EF0" w:rsidRPr="00D2049A">
              <w:rPr>
                <w:color w:val="FF0000"/>
                <w:szCs w:val="22"/>
              </w:rPr>
              <w:lastRenderedPageBreak/>
              <w:t xml:space="preserve">destino que se encuentre correcta la información que tenemos. </w:t>
            </w:r>
          </w:p>
          <w:p w:rsidR="000D3214" w:rsidRPr="00D2049A" w:rsidRDefault="002550B9" w:rsidP="00144EF9">
            <w:pPr>
              <w:pStyle w:val="Textoindependiente"/>
              <w:rPr>
                <w:color w:val="FF0000"/>
                <w:szCs w:val="22"/>
              </w:rPr>
            </w:pPr>
            <w:r w:rsidRPr="00B83498">
              <w:rPr>
                <w:color w:val="FF0000"/>
                <w:szCs w:val="22"/>
              </w:rPr>
              <w:t xml:space="preserve">-Si el cliente no radica instrucciones para la elaboración del HBL </w:t>
            </w:r>
            <w:r w:rsidR="00601B19">
              <w:rPr>
                <w:color w:val="FF0000"/>
                <w:szCs w:val="22"/>
              </w:rPr>
              <w:t>y el MBL es directo</w:t>
            </w:r>
            <w:r w:rsidR="00354CB4">
              <w:rPr>
                <w:color w:val="FF0000"/>
                <w:szCs w:val="22"/>
              </w:rPr>
              <w:t>,</w:t>
            </w:r>
            <w:r w:rsidR="00601B19">
              <w:rPr>
                <w:color w:val="FF0000"/>
                <w:szCs w:val="22"/>
              </w:rPr>
              <w:t xml:space="preserve"> </w:t>
            </w:r>
            <w:r w:rsidRPr="00B83498">
              <w:rPr>
                <w:color w:val="FF0000"/>
                <w:szCs w:val="22"/>
              </w:rPr>
              <w:t xml:space="preserve">se debe </w:t>
            </w:r>
            <w:r w:rsidR="00601B19">
              <w:rPr>
                <w:color w:val="FF0000"/>
                <w:szCs w:val="22"/>
              </w:rPr>
              <w:t xml:space="preserve">realizar </w:t>
            </w:r>
            <w:r w:rsidRPr="00B83498">
              <w:rPr>
                <w:color w:val="FF0000"/>
                <w:szCs w:val="22"/>
              </w:rPr>
              <w:t>con base en la información que se encuentra en la factura comercial, lis</w:t>
            </w:r>
            <w:r w:rsidR="00354CB4">
              <w:rPr>
                <w:color w:val="FF0000"/>
                <w:szCs w:val="22"/>
              </w:rPr>
              <w:t>ta de empaque y SAE,  si el MBL es consignado a un A</w:t>
            </w:r>
            <w:r w:rsidR="00601B19">
              <w:rPr>
                <w:color w:val="FF0000"/>
                <w:szCs w:val="22"/>
              </w:rPr>
              <w:t xml:space="preserve">gente </w:t>
            </w:r>
            <w:r w:rsidR="00354CB4">
              <w:rPr>
                <w:color w:val="FF0000"/>
                <w:szCs w:val="22"/>
              </w:rPr>
              <w:t>en el E</w:t>
            </w:r>
            <w:r w:rsidR="00886CB9">
              <w:rPr>
                <w:color w:val="FF0000"/>
                <w:szCs w:val="22"/>
              </w:rPr>
              <w:t>xterior</w:t>
            </w:r>
            <w:r w:rsidR="00354CB4">
              <w:rPr>
                <w:color w:val="FF0000"/>
                <w:szCs w:val="22"/>
              </w:rPr>
              <w:t xml:space="preserve">, </w:t>
            </w:r>
            <w:r w:rsidR="00886CB9">
              <w:rPr>
                <w:color w:val="FF0000"/>
                <w:szCs w:val="22"/>
              </w:rPr>
              <w:t xml:space="preserve"> </w:t>
            </w:r>
            <w:r w:rsidR="00601B19">
              <w:rPr>
                <w:color w:val="FF0000"/>
                <w:szCs w:val="22"/>
              </w:rPr>
              <w:t xml:space="preserve">se </w:t>
            </w:r>
            <w:r w:rsidR="00886CB9">
              <w:rPr>
                <w:color w:val="FF0000"/>
                <w:szCs w:val="22"/>
              </w:rPr>
              <w:t xml:space="preserve">debe </w:t>
            </w:r>
            <w:r w:rsidR="00601B19">
              <w:rPr>
                <w:color w:val="FF0000"/>
                <w:szCs w:val="22"/>
              </w:rPr>
              <w:t>manifestar la descripción</w:t>
            </w:r>
            <w:r w:rsidR="00886CB9">
              <w:rPr>
                <w:color w:val="FF0000"/>
                <w:szCs w:val="22"/>
              </w:rPr>
              <w:t xml:space="preserve"> y datos</w:t>
            </w:r>
            <w:r w:rsidR="00601B19">
              <w:rPr>
                <w:color w:val="FF0000"/>
                <w:szCs w:val="22"/>
              </w:rPr>
              <w:t xml:space="preserve"> de la mercancía que se encuentra en la factura comercial, lista de empaque y SAE.</w:t>
            </w:r>
            <w:r w:rsidRPr="00B83498">
              <w:rPr>
                <w:color w:val="FF0000"/>
                <w:szCs w:val="22"/>
              </w:rPr>
              <w:t xml:space="preserve"> </w:t>
            </w:r>
            <w:r w:rsidR="000D3214" w:rsidRPr="00D2049A">
              <w:rPr>
                <w:color w:val="FF0000"/>
                <w:szCs w:val="22"/>
              </w:rPr>
              <w:t xml:space="preserve">   </w:t>
            </w:r>
          </w:p>
          <w:p w:rsidR="00FE15A2" w:rsidRDefault="00FE15A2" w:rsidP="00144EF9">
            <w:pPr>
              <w:pStyle w:val="Textoindependiente"/>
              <w:rPr>
                <w:color w:val="FF0000"/>
                <w:szCs w:val="22"/>
              </w:rPr>
            </w:pPr>
            <w:r w:rsidRPr="00D2049A">
              <w:rPr>
                <w:color w:val="FF0000"/>
                <w:szCs w:val="22"/>
              </w:rPr>
              <w:t>-</w:t>
            </w:r>
            <w:r w:rsidR="00354CB4">
              <w:rPr>
                <w:color w:val="FF0000"/>
                <w:szCs w:val="22"/>
              </w:rPr>
              <w:t xml:space="preserve">En caso de </w:t>
            </w:r>
            <w:r w:rsidRPr="00D2049A">
              <w:rPr>
                <w:color w:val="FF0000"/>
                <w:szCs w:val="22"/>
              </w:rPr>
              <w:t>alguna duda respecto a la elaboración de las Shipping Instruction de las navieras que manejan pagina web (CMA CGM, MSC, Hapag Lloyd, Hamburg Sud, CSAV y Maersk) se debe consulta</w:t>
            </w:r>
            <w:r w:rsidR="00A45EA8">
              <w:rPr>
                <w:color w:val="FF0000"/>
                <w:szCs w:val="22"/>
              </w:rPr>
              <w:t xml:space="preserve">r el Instructivo para el manejo de las páginas Web de las navieras que se encuentra publicado en la aplicación de Lotus Notes. </w:t>
            </w:r>
          </w:p>
          <w:p w:rsidR="00354CB4" w:rsidRPr="00D2049A" w:rsidRDefault="00354CB4" w:rsidP="00144EF9">
            <w:pPr>
              <w:pStyle w:val="Textoindependiente"/>
              <w:rPr>
                <w:color w:val="FF0000"/>
                <w:szCs w:val="22"/>
              </w:rPr>
            </w:pPr>
          </w:p>
          <w:p w:rsidR="00322FEF" w:rsidRPr="00D2049A" w:rsidRDefault="00322FEF" w:rsidP="00144EF9">
            <w:pPr>
              <w:pStyle w:val="Textoindependiente"/>
              <w:rPr>
                <w:color w:val="FF0000"/>
                <w:szCs w:val="22"/>
              </w:rPr>
            </w:pPr>
            <w:r w:rsidRPr="00D2049A">
              <w:rPr>
                <w:color w:val="FF0000"/>
                <w:szCs w:val="22"/>
              </w:rPr>
              <w:t>-Para la radicación del MBL es indispensable que el Coordinador de Operaciones de Puerto, envíe al Coordinador de Operaciones en Bogotá copia de</w:t>
            </w:r>
            <w:r w:rsidR="005A3995">
              <w:rPr>
                <w:color w:val="FF0000"/>
                <w:szCs w:val="22"/>
              </w:rPr>
              <w:t xml:space="preserve">l HBL radicado por el cliente </w:t>
            </w:r>
            <w:r w:rsidRPr="00D2049A">
              <w:rPr>
                <w:color w:val="FF0000"/>
                <w:szCs w:val="22"/>
              </w:rPr>
              <w:t xml:space="preserve">o agente de </w:t>
            </w:r>
            <w:r w:rsidR="001E4B10">
              <w:rPr>
                <w:color w:val="FF0000"/>
                <w:szCs w:val="22"/>
              </w:rPr>
              <w:t>aduana en puerto</w:t>
            </w:r>
            <w:r w:rsidRPr="00D2049A">
              <w:rPr>
                <w:color w:val="FF0000"/>
                <w:szCs w:val="22"/>
              </w:rPr>
              <w:t>, copia del SAE en la</w:t>
            </w:r>
            <w:r w:rsidR="000D3214" w:rsidRPr="00D2049A">
              <w:rPr>
                <w:color w:val="FF0000"/>
                <w:szCs w:val="22"/>
              </w:rPr>
              <w:t>s</w:t>
            </w:r>
            <w:r w:rsidRPr="00D2049A">
              <w:rPr>
                <w:color w:val="FF0000"/>
                <w:szCs w:val="22"/>
              </w:rPr>
              <w:t xml:space="preserve"> páginas 1 y 3. </w:t>
            </w:r>
          </w:p>
          <w:p w:rsidR="002670E4" w:rsidRPr="00D2049A" w:rsidRDefault="00354CB4" w:rsidP="00144EF9">
            <w:pPr>
              <w:pStyle w:val="Textoindependiente"/>
              <w:rPr>
                <w:color w:val="FF0000"/>
                <w:szCs w:val="22"/>
              </w:rPr>
            </w:pPr>
            <w:r>
              <w:rPr>
                <w:color w:val="FF0000"/>
                <w:szCs w:val="22"/>
              </w:rPr>
              <w:t>-Radica físicamente a la línea naviera</w:t>
            </w:r>
            <w:r w:rsidR="002670E4" w:rsidRPr="00D2049A">
              <w:rPr>
                <w:color w:val="FF0000"/>
                <w:szCs w:val="22"/>
              </w:rPr>
              <w:t xml:space="preserve"> el paquete correspondiente al embarque con los siguientes documentos: </w:t>
            </w:r>
          </w:p>
          <w:p w:rsidR="002670E4" w:rsidRPr="00D2049A" w:rsidRDefault="00354CB4" w:rsidP="00144EF9">
            <w:pPr>
              <w:pStyle w:val="Textoindependiente"/>
              <w:rPr>
                <w:color w:val="FF0000"/>
                <w:szCs w:val="22"/>
              </w:rPr>
            </w:pPr>
            <w:r>
              <w:rPr>
                <w:color w:val="FF0000"/>
                <w:szCs w:val="22"/>
              </w:rPr>
              <w:t>1-</w:t>
            </w:r>
            <w:r w:rsidR="002670E4" w:rsidRPr="00D2049A">
              <w:rPr>
                <w:color w:val="FF0000"/>
                <w:szCs w:val="22"/>
              </w:rPr>
              <w:t xml:space="preserve"> Las instrucciones para la elaboración del MBL radicado por el Coordinador de Bogotá.</w:t>
            </w:r>
          </w:p>
          <w:p w:rsidR="002670E4" w:rsidRPr="00D2049A" w:rsidRDefault="00354CB4" w:rsidP="00144EF9">
            <w:pPr>
              <w:pStyle w:val="Textoindependiente"/>
              <w:rPr>
                <w:color w:val="FF0000"/>
                <w:szCs w:val="22"/>
              </w:rPr>
            </w:pPr>
            <w:r>
              <w:rPr>
                <w:color w:val="FF0000"/>
                <w:szCs w:val="22"/>
              </w:rPr>
              <w:t>2-</w:t>
            </w:r>
            <w:r w:rsidR="002670E4" w:rsidRPr="00D2049A">
              <w:rPr>
                <w:color w:val="FF0000"/>
                <w:szCs w:val="22"/>
              </w:rPr>
              <w:t>La Solicitud de Autorización de embarque (SAE) completa entregada por el agente de aduana.</w:t>
            </w:r>
          </w:p>
          <w:p w:rsidR="002670E4" w:rsidRPr="00D2049A" w:rsidRDefault="00354CB4" w:rsidP="00144EF9">
            <w:pPr>
              <w:pStyle w:val="Textoindependiente"/>
              <w:rPr>
                <w:color w:val="FF0000"/>
                <w:szCs w:val="22"/>
              </w:rPr>
            </w:pPr>
            <w:r>
              <w:rPr>
                <w:color w:val="FF0000"/>
                <w:szCs w:val="22"/>
              </w:rPr>
              <w:t>3-</w:t>
            </w:r>
            <w:r w:rsidR="002670E4" w:rsidRPr="00D2049A">
              <w:rPr>
                <w:color w:val="FF0000"/>
                <w:szCs w:val="22"/>
              </w:rPr>
              <w:t>La selectividad entregada por el agente de aduana.</w:t>
            </w:r>
          </w:p>
          <w:p w:rsidR="002670E4" w:rsidRPr="00D2049A" w:rsidRDefault="00354CB4" w:rsidP="00144EF9">
            <w:pPr>
              <w:pStyle w:val="Textoindependiente"/>
              <w:rPr>
                <w:color w:val="FF0000"/>
                <w:szCs w:val="22"/>
              </w:rPr>
            </w:pPr>
            <w:r>
              <w:rPr>
                <w:color w:val="FF0000"/>
                <w:szCs w:val="22"/>
              </w:rPr>
              <w:t>-Hace</w:t>
            </w:r>
            <w:r w:rsidR="002670E4" w:rsidRPr="00D2049A">
              <w:rPr>
                <w:color w:val="FF0000"/>
                <w:szCs w:val="22"/>
              </w:rPr>
              <w:t xml:space="preserve"> seguimiento al  embarque  a  fin  de  verificar  que  </w:t>
            </w:r>
            <w:r>
              <w:rPr>
                <w:color w:val="FF0000"/>
                <w:szCs w:val="22"/>
              </w:rPr>
              <w:t>se  encuentra  listo  e informa</w:t>
            </w:r>
            <w:r w:rsidR="002670E4" w:rsidRPr="00D2049A">
              <w:rPr>
                <w:color w:val="FF0000"/>
                <w:szCs w:val="22"/>
              </w:rPr>
              <w:t xml:space="preserve"> al Coordinador de Operaciones en Bogotá para retransmitir esta información al cliente. </w:t>
            </w:r>
          </w:p>
        </w:tc>
      </w:tr>
      <w:tr w:rsidR="002670E4" w:rsidRPr="00351474" w:rsidTr="00BB43E0">
        <w:tc>
          <w:tcPr>
            <w:tcW w:w="1387" w:type="pct"/>
          </w:tcPr>
          <w:p w:rsidR="002670E4" w:rsidRPr="00B83498" w:rsidRDefault="00841AD2" w:rsidP="00D41E33">
            <w:pPr>
              <w:pStyle w:val="Textoindependiente"/>
              <w:rPr>
                <w:color w:val="FF0000"/>
                <w:szCs w:val="22"/>
              </w:rPr>
            </w:pPr>
            <w:r w:rsidRPr="00B83498">
              <w:rPr>
                <w:color w:val="FF0000"/>
                <w:szCs w:val="22"/>
              </w:rPr>
              <w:lastRenderedPageBreak/>
              <w:t>14.</w:t>
            </w:r>
            <w:r w:rsidR="004F70B1">
              <w:rPr>
                <w:color w:val="FF0000"/>
                <w:szCs w:val="22"/>
              </w:rPr>
              <w:t xml:space="preserve"> </w:t>
            </w:r>
            <w:r w:rsidR="00A62E59">
              <w:rPr>
                <w:color w:val="FF0000"/>
                <w:szCs w:val="22"/>
              </w:rPr>
              <w:t xml:space="preserve">Elabora </w:t>
            </w:r>
            <w:r w:rsidR="00B11041" w:rsidRPr="00B83498">
              <w:rPr>
                <w:color w:val="FF0000"/>
                <w:szCs w:val="22"/>
              </w:rPr>
              <w:t>el HBL</w:t>
            </w:r>
            <w:r w:rsidR="00A62E59">
              <w:rPr>
                <w:color w:val="FF0000"/>
                <w:szCs w:val="22"/>
              </w:rPr>
              <w:t>.</w:t>
            </w:r>
          </w:p>
        </w:tc>
        <w:tc>
          <w:tcPr>
            <w:tcW w:w="1387" w:type="pct"/>
          </w:tcPr>
          <w:p w:rsidR="002670E4" w:rsidRPr="00B83498" w:rsidRDefault="001E4B10" w:rsidP="002900FF">
            <w:pPr>
              <w:pStyle w:val="Textoindependiente"/>
              <w:rPr>
                <w:color w:val="FF0000"/>
                <w:szCs w:val="22"/>
              </w:rPr>
            </w:pPr>
            <w:r>
              <w:rPr>
                <w:color w:val="FF0000"/>
                <w:szCs w:val="22"/>
              </w:rPr>
              <w:t xml:space="preserve">Coordinador de </w:t>
            </w:r>
            <w:r>
              <w:rPr>
                <w:color w:val="FF0000"/>
                <w:szCs w:val="22"/>
              </w:rPr>
              <w:lastRenderedPageBreak/>
              <w:t>O</w:t>
            </w:r>
            <w:r w:rsidR="002670E4" w:rsidRPr="00B83498">
              <w:rPr>
                <w:color w:val="FF0000"/>
                <w:szCs w:val="22"/>
              </w:rPr>
              <w:t xml:space="preserve">peraciones Bogotá. </w:t>
            </w:r>
          </w:p>
          <w:p w:rsidR="002670E4" w:rsidRPr="00B83498" w:rsidRDefault="002670E4" w:rsidP="00D26D03">
            <w:pPr>
              <w:pStyle w:val="Textoindependiente"/>
              <w:rPr>
                <w:color w:val="FF0000"/>
                <w:szCs w:val="22"/>
              </w:rPr>
            </w:pPr>
          </w:p>
          <w:p w:rsidR="002670E4" w:rsidRPr="00B83498" w:rsidRDefault="002670E4" w:rsidP="00D26D03">
            <w:pPr>
              <w:pStyle w:val="Textoindependiente"/>
              <w:rPr>
                <w:color w:val="FF0000"/>
                <w:szCs w:val="22"/>
              </w:rPr>
            </w:pPr>
          </w:p>
          <w:p w:rsidR="002670E4" w:rsidRPr="00B83498" w:rsidRDefault="002670E4" w:rsidP="00D26D03">
            <w:pPr>
              <w:pStyle w:val="Textoindependiente"/>
              <w:rPr>
                <w:color w:val="FF0000"/>
                <w:szCs w:val="22"/>
              </w:rPr>
            </w:pPr>
          </w:p>
          <w:p w:rsidR="002670E4" w:rsidRPr="00B83498" w:rsidRDefault="002670E4" w:rsidP="00D26D03">
            <w:pPr>
              <w:pStyle w:val="Textoindependiente"/>
              <w:rPr>
                <w:color w:val="FF0000"/>
                <w:szCs w:val="22"/>
              </w:rPr>
            </w:pPr>
          </w:p>
          <w:p w:rsidR="002670E4" w:rsidRDefault="002670E4" w:rsidP="00D26D03">
            <w:pPr>
              <w:pStyle w:val="Textoindependiente"/>
              <w:rPr>
                <w:color w:val="FF0000"/>
                <w:szCs w:val="22"/>
              </w:rPr>
            </w:pPr>
          </w:p>
          <w:p w:rsidR="001E4B10" w:rsidRDefault="001E4B10" w:rsidP="00D26D03">
            <w:pPr>
              <w:pStyle w:val="Textoindependiente"/>
              <w:rPr>
                <w:color w:val="FF0000"/>
                <w:szCs w:val="22"/>
              </w:rPr>
            </w:pPr>
          </w:p>
          <w:p w:rsidR="001E4B10" w:rsidRDefault="001E4B10" w:rsidP="00D26D03">
            <w:pPr>
              <w:pStyle w:val="Textoindependiente"/>
              <w:rPr>
                <w:color w:val="FF0000"/>
                <w:szCs w:val="22"/>
              </w:rPr>
            </w:pPr>
          </w:p>
          <w:p w:rsidR="001E4B10" w:rsidRDefault="001E4B10" w:rsidP="00D26D03">
            <w:pPr>
              <w:pStyle w:val="Textoindependiente"/>
              <w:rPr>
                <w:color w:val="FF0000"/>
                <w:szCs w:val="22"/>
              </w:rPr>
            </w:pPr>
          </w:p>
          <w:p w:rsidR="00354CB4" w:rsidRDefault="00354CB4" w:rsidP="00D26D03">
            <w:pPr>
              <w:pStyle w:val="Textoindependiente"/>
              <w:rPr>
                <w:color w:val="FF0000"/>
                <w:szCs w:val="22"/>
              </w:rPr>
            </w:pPr>
          </w:p>
          <w:p w:rsidR="002670E4" w:rsidRPr="00B83498" w:rsidRDefault="002670E4" w:rsidP="00D26D03">
            <w:pPr>
              <w:pStyle w:val="Textoindependiente"/>
              <w:rPr>
                <w:color w:val="FF0000"/>
                <w:szCs w:val="22"/>
              </w:rPr>
            </w:pPr>
          </w:p>
          <w:p w:rsidR="002670E4" w:rsidRPr="00B83498" w:rsidRDefault="002670E4" w:rsidP="00D26D03">
            <w:pPr>
              <w:pStyle w:val="Textoindependiente"/>
              <w:rPr>
                <w:color w:val="FF0000"/>
                <w:szCs w:val="22"/>
              </w:rPr>
            </w:pPr>
            <w:r w:rsidRPr="00B83498">
              <w:rPr>
                <w:color w:val="FF0000"/>
                <w:szCs w:val="22"/>
              </w:rPr>
              <w:t>Asistente de Exportaciones</w:t>
            </w:r>
          </w:p>
          <w:p w:rsidR="002670E4" w:rsidRPr="00B83498" w:rsidRDefault="002670E4" w:rsidP="00D26D03">
            <w:pPr>
              <w:pStyle w:val="Textoindependiente"/>
              <w:rPr>
                <w:color w:val="FF0000"/>
                <w:szCs w:val="22"/>
              </w:rPr>
            </w:pPr>
          </w:p>
          <w:p w:rsidR="002670E4" w:rsidRPr="00B83498" w:rsidRDefault="002670E4" w:rsidP="00D26D03">
            <w:pPr>
              <w:pStyle w:val="Textoindependiente"/>
              <w:rPr>
                <w:color w:val="FF0000"/>
                <w:szCs w:val="22"/>
              </w:rPr>
            </w:pPr>
          </w:p>
          <w:p w:rsidR="002670E4" w:rsidRPr="00B83498" w:rsidRDefault="002670E4" w:rsidP="00D26D03">
            <w:pPr>
              <w:pStyle w:val="Textoindependiente"/>
              <w:rPr>
                <w:color w:val="FF0000"/>
                <w:szCs w:val="22"/>
              </w:rPr>
            </w:pPr>
          </w:p>
          <w:p w:rsidR="002670E4" w:rsidRPr="00B83498" w:rsidRDefault="002670E4" w:rsidP="00D26D03">
            <w:pPr>
              <w:pStyle w:val="Textoindependiente"/>
              <w:rPr>
                <w:color w:val="FF0000"/>
                <w:szCs w:val="22"/>
              </w:rPr>
            </w:pPr>
          </w:p>
          <w:p w:rsidR="002670E4" w:rsidRPr="00B83498" w:rsidRDefault="002670E4" w:rsidP="00D26D03">
            <w:pPr>
              <w:pStyle w:val="Textoindependiente"/>
              <w:rPr>
                <w:color w:val="FF0000"/>
                <w:szCs w:val="22"/>
              </w:rPr>
            </w:pPr>
          </w:p>
          <w:p w:rsidR="002670E4" w:rsidRPr="00B83498" w:rsidRDefault="002670E4" w:rsidP="00D26D03">
            <w:pPr>
              <w:pStyle w:val="Textoindependiente"/>
              <w:rPr>
                <w:color w:val="FF0000"/>
                <w:szCs w:val="22"/>
              </w:rPr>
            </w:pPr>
          </w:p>
          <w:p w:rsidR="002670E4" w:rsidRPr="00B83498" w:rsidRDefault="002670E4" w:rsidP="00D26D03">
            <w:pPr>
              <w:pStyle w:val="Textoindependiente"/>
              <w:rPr>
                <w:color w:val="FF0000"/>
                <w:szCs w:val="22"/>
              </w:rPr>
            </w:pPr>
          </w:p>
          <w:p w:rsidR="002670E4" w:rsidRPr="00B83498" w:rsidRDefault="002670E4" w:rsidP="00D26D03">
            <w:pPr>
              <w:pStyle w:val="Textoindependiente"/>
              <w:rPr>
                <w:color w:val="FF0000"/>
                <w:szCs w:val="22"/>
              </w:rPr>
            </w:pPr>
          </w:p>
          <w:p w:rsidR="002670E4" w:rsidRPr="00B83498" w:rsidRDefault="002670E4" w:rsidP="00D26D03">
            <w:pPr>
              <w:pStyle w:val="Textoindependiente"/>
              <w:rPr>
                <w:color w:val="FF0000"/>
                <w:szCs w:val="22"/>
              </w:rPr>
            </w:pPr>
          </w:p>
          <w:p w:rsidR="002670E4" w:rsidRPr="00B83498" w:rsidRDefault="002670E4" w:rsidP="0016753C">
            <w:pPr>
              <w:pStyle w:val="Textoindependiente"/>
              <w:rPr>
                <w:color w:val="FF0000"/>
                <w:szCs w:val="22"/>
              </w:rPr>
            </w:pPr>
          </w:p>
        </w:tc>
        <w:tc>
          <w:tcPr>
            <w:tcW w:w="2226" w:type="pct"/>
          </w:tcPr>
          <w:p w:rsidR="002670E4" w:rsidRDefault="00354CB4" w:rsidP="00D26D03">
            <w:pPr>
              <w:pStyle w:val="Textoindependiente"/>
              <w:rPr>
                <w:color w:val="FF0000"/>
                <w:szCs w:val="22"/>
              </w:rPr>
            </w:pPr>
            <w:r>
              <w:rPr>
                <w:color w:val="FF0000"/>
                <w:szCs w:val="22"/>
              </w:rPr>
              <w:lastRenderedPageBreak/>
              <w:t>-Realiza</w:t>
            </w:r>
            <w:r w:rsidR="002670E4" w:rsidRPr="00B83498">
              <w:rPr>
                <w:color w:val="FF0000"/>
                <w:szCs w:val="22"/>
              </w:rPr>
              <w:t xml:space="preserve"> la entrega de la carpeta al </w:t>
            </w:r>
            <w:r w:rsidR="002670E4" w:rsidRPr="00B83498">
              <w:rPr>
                <w:color w:val="FF0000"/>
                <w:szCs w:val="22"/>
              </w:rPr>
              <w:lastRenderedPageBreak/>
              <w:t>Asistente de Exportaci</w:t>
            </w:r>
            <w:r>
              <w:rPr>
                <w:color w:val="FF0000"/>
                <w:szCs w:val="22"/>
              </w:rPr>
              <w:t>ones y envía</w:t>
            </w:r>
            <w:r w:rsidR="002670E4" w:rsidRPr="00B83498">
              <w:rPr>
                <w:color w:val="FF0000"/>
                <w:szCs w:val="22"/>
              </w:rPr>
              <w:t xml:space="preserve"> vía e-mail los documento</w:t>
            </w:r>
            <w:r>
              <w:rPr>
                <w:color w:val="FF0000"/>
                <w:szCs w:val="22"/>
              </w:rPr>
              <w:t>s para la elaboración del HBL, e</w:t>
            </w:r>
            <w:r w:rsidR="002670E4" w:rsidRPr="00B83498">
              <w:rPr>
                <w:color w:val="FF0000"/>
                <w:szCs w:val="22"/>
              </w:rPr>
              <w:t>sta actividad debe realice inmediatamente el cliente ha cumplido su cierre y ya co</w:t>
            </w:r>
            <w:r w:rsidR="001E4B10">
              <w:rPr>
                <w:color w:val="FF0000"/>
                <w:szCs w:val="22"/>
              </w:rPr>
              <w:t>ntamos con todos los documentos:</w:t>
            </w:r>
          </w:p>
          <w:p w:rsidR="001E4B10" w:rsidRDefault="00354CB4" w:rsidP="00D26D03">
            <w:pPr>
              <w:pStyle w:val="Textoindependiente"/>
              <w:rPr>
                <w:color w:val="FF0000"/>
                <w:szCs w:val="22"/>
              </w:rPr>
            </w:pPr>
            <w:r>
              <w:rPr>
                <w:color w:val="FF0000"/>
                <w:szCs w:val="22"/>
              </w:rPr>
              <w:t>1-</w:t>
            </w:r>
            <w:r w:rsidR="001E4B10">
              <w:rPr>
                <w:color w:val="FF0000"/>
                <w:szCs w:val="22"/>
              </w:rPr>
              <w:t>C</w:t>
            </w:r>
            <w:r w:rsidR="001E4B10" w:rsidRPr="00D2049A">
              <w:rPr>
                <w:color w:val="FF0000"/>
                <w:szCs w:val="22"/>
              </w:rPr>
              <w:t>opia de</w:t>
            </w:r>
            <w:r w:rsidR="001E4B10">
              <w:rPr>
                <w:color w:val="FF0000"/>
                <w:szCs w:val="22"/>
              </w:rPr>
              <w:t xml:space="preserve">l HBL radicado por el cliente </w:t>
            </w:r>
            <w:r w:rsidR="001E4B10" w:rsidRPr="00D2049A">
              <w:rPr>
                <w:color w:val="FF0000"/>
                <w:szCs w:val="22"/>
              </w:rPr>
              <w:t xml:space="preserve">o agente de </w:t>
            </w:r>
            <w:r w:rsidR="001E4B10">
              <w:rPr>
                <w:color w:val="FF0000"/>
                <w:szCs w:val="22"/>
              </w:rPr>
              <w:t>aduana en puerto.</w:t>
            </w:r>
          </w:p>
          <w:p w:rsidR="001E4B10" w:rsidRDefault="00354CB4" w:rsidP="00D26D03">
            <w:pPr>
              <w:pStyle w:val="Textoindependiente"/>
              <w:rPr>
                <w:color w:val="FF0000"/>
                <w:szCs w:val="22"/>
              </w:rPr>
            </w:pPr>
            <w:r>
              <w:rPr>
                <w:color w:val="FF0000"/>
                <w:szCs w:val="22"/>
              </w:rPr>
              <w:t>2-</w:t>
            </w:r>
            <w:r w:rsidR="001E4B10">
              <w:rPr>
                <w:color w:val="FF0000"/>
                <w:szCs w:val="22"/>
              </w:rPr>
              <w:t>C</w:t>
            </w:r>
            <w:r w:rsidR="001E4B10" w:rsidRPr="00D2049A">
              <w:rPr>
                <w:color w:val="FF0000"/>
                <w:szCs w:val="22"/>
              </w:rPr>
              <w:t>opia del SAE en las páginas 1 y 3.</w:t>
            </w:r>
          </w:p>
          <w:p w:rsidR="00354CB4" w:rsidRDefault="00354CB4" w:rsidP="00D26D03">
            <w:pPr>
              <w:pStyle w:val="Textoindependiente"/>
              <w:rPr>
                <w:color w:val="FF0000"/>
                <w:szCs w:val="22"/>
              </w:rPr>
            </w:pPr>
            <w:r>
              <w:rPr>
                <w:color w:val="FF0000"/>
                <w:szCs w:val="22"/>
              </w:rPr>
              <w:t>3-</w:t>
            </w:r>
            <w:r w:rsidR="001E4B10">
              <w:rPr>
                <w:color w:val="FF0000"/>
                <w:szCs w:val="22"/>
              </w:rPr>
              <w:t>Copia del MBL radicado a la naviera.</w:t>
            </w:r>
            <w:r w:rsidR="001E4B10" w:rsidRPr="00D2049A">
              <w:rPr>
                <w:color w:val="FF0000"/>
                <w:szCs w:val="22"/>
              </w:rPr>
              <w:t xml:space="preserve"> </w:t>
            </w:r>
          </w:p>
          <w:p w:rsidR="001E4B10" w:rsidRPr="00B83498" w:rsidRDefault="001E4B10" w:rsidP="00D26D03">
            <w:pPr>
              <w:pStyle w:val="Textoindependiente"/>
              <w:rPr>
                <w:color w:val="FF0000"/>
                <w:szCs w:val="22"/>
              </w:rPr>
            </w:pPr>
            <w:r>
              <w:rPr>
                <w:color w:val="FF0000"/>
                <w:szCs w:val="22"/>
              </w:rPr>
              <w:t xml:space="preserve"> </w:t>
            </w:r>
          </w:p>
          <w:p w:rsidR="002670E4" w:rsidRPr="00B83498" w:rsidRDefault="002670E4" w:rsidP="00D26D03">
            <w:pPr>
              <w:pStyle w:val="Textoindependiente"/>
              <w:rPr>
                <w:color w:val="FF0000"/>
                <w:szCs w:val="22"/>
              </w:rPr>
            </w:pPr>
            <w:r w:rsidRPr="00B83498">
              <w:rPr>
                <w:color w:val="FF0000"/>
                <w:szCs w:val="22"/>
              </w:rPr>
              <w:t xml:space="preserve">- Elabora el draft  de   HBL  con base en la instrucción recibida por parte del cliente y la información de </w:t>
            </w:r>
            <w:smartTag w:uri="urn:schemas-microsoft-com:office:smarttags" w:element="PersonName">
              <w:smartTagPr>
                <w:attr w:name="ProductID" w:val="La Solicitud"/>
              </w:smartTagPr>
              <w:r w:rsidRPr="00B83498">
                <w:rPr>
                  <w:color w:val="FF0000"/>
                  <w:szCs w:val="22"/>
                </w:rPr>
                <w:t>la Solicitud</w:t>
              </w:r>
            </w:smartTag>
            <w:r w:rsidRPr="00B83498">
              <w:rPr>
                <w:color w:val="FF0000"/>
                <w:szCs w:val="22"/>
              </w:rPr>
              <w:t xml:space="preserve"> de A</w:t>
            </w:r>
            <w:r w:rsidR="00354CB4">
              <w:rPr>
                <w:color w:val="FF0000"/>
                <w:szCs w:val="22"/>
              </w:rPr>
              <w:t>utorización de Embarque (SAE) e</w:t>
            </w:r>
            <w:r w:rsidRPr="00B83498">
              <w:rPr>
                <w:color w:val="FF0000"/>
                <w:szCs w:val="22"/>
              </w:rPr>
              <w:t xml:space="preserve">l HBL debe realizase en el formato establecido para tal fin que </w:t>
            </w:r>
            <w:r w:rsidRPr="00B83498">
              <w:rPr>
                <w:bCs w:val="0"/>
                <w:color w:val="FF0000"/>
                <w:szCs w:val="22"/>
                <w:lang w:val="es-CO" w:eastAsia="es-CO"/>
              </w:rPr>
              <w:t>se encuentra publicado en la aplicación Lotus Notes</w:t>
            </w:r>
            <w:r w:rsidRPr="00B83498">
              <w:rPr>
                <w:color w:val="FF0000"/>
                <w:szCs w:val="22"/>
              </w:rPr>
              <w:t>.</w:t>
            </w:r>
          </w:p>
          <w:p w:rsidR="00A01B12" w:rsidRPr="00B83498" w:rsidRDefault="002670E4" w:rsidP="00A01B12">
            <w:pPr>
              <w:pStyle w:val="Textoindependiente"/>
              <w:rPr>
                <w:color w:val="FF0000"/>
                <w:szCs w:val="22"/>
              </w:rPr>
            </w:pPr>
            <w:r w:rsidRPr="00B83498">
              <w:rPr>
                <w:color w:val="FF0000"/>
                <w:szCs w:val="22"/>
              </w:rPr>
              <w:t xml:space="preserve">-Si el cliente no radica instrucciones para la elaboración del HBL se debe realizar con base en la información que se encuentra en la factura comercial, lista de empaque y SAE. </w:t>
            </w:r>
            <w:r w:rsidR="008309C6">
              <w:rPr>
                <w:color w:val="FF0000"/>
                <w:szCs w:val="22"/>
              </w:rPr>
              <w:t xml:space="preserve">e </w:t>
            </w:r>
            <w:r w:rsidR="00A01B12">
              <w:rPr>
                <w:color w:val="FF0000"/>
                <w:szCs w:val="22"/>
              </w:rPr>
              <w:t xml:space="preserve">Instructivo para la elaboración del documento de transporte que se encuentra publicado en la aplicación de Lotus Notes. </w:t>
            </w:r>
          </w:p>
        </w:tc>
      </w:tr>
      <w:tr w:rsidR="002670E4" w:rsidRPr="00351474" w:rsidTr="00BB43E0">
        <w:tc>
          <w:tcPr>
            <w:tcW w:w="1387" w:type="pct"/>
          </w:tcPr>
          <w:p w:rsidR="002670E4" w:rsidRPr="00600F5E" w:rsidRDefault="002670E4" w:rsidP="00520977">
            <w:pPr>
              <w:pStyle w:val="Textoindependiente"/>
              <w:rPr>
                <w:szCs w:val="22"/>
              </w:rPr>
            </w:pPr>
            <w:r>
              <w:rPr>
                <w:szCs w:val="22"/>
              </w:rPr>
              <w:lastRenderedPageBreak/>
              <w:t>15</w:t>
            </w:r>
            <w:r w:rsidR="00841AD2">
              <w:rPr>
                <w:szCs w:val="22"/>
              </w:rPr>
              <w:t>.</w:t>
            </w:r>
            <w:r w:rsidR="00A62E59">
              <w:rPr>
                <w:szCs w:val="22"/>
              </w:rPr>
              <w:t xml:space="preserve">Abre </w:t>
            </w:r>
            <w:r w:rsidRPr="00600F5E">
              <w:rPr>
                <w:szCs w:val="22"/>
              </w:rPr>
              <w:t xml:space="preserve">el D.O. </w:t>
            </w:r>
            <w:r w:rsidR="009630AD">
              <w:rPr>
                <w:szCs w:val="22"/>
              </w:rPr>
              <w:t>virtual.</w:t>
            </w:r>
          </w:p>
        </w:tc>
        <w:tc>
          <w:tcPr>
            <w:tcW w:w="1387" w:type="pct"/>
          </w:tcPr>
          <w:p w:rsidR="002670E4" w:rsidRPr="00600F5E" w:rsidRDefault="002670E4" w:rsidP="00520977">
            <w:pPr>
              <w:pStyle w:val="Textoindependiente"/>
              <w:rPr>
                <w:szCs w:val="22"/>
              </w:rPr>
            </w:pPr>
            <w:r w:rsidRPr="00600F5E">
              <w:rPr>
                <w:szCs w:val="22"/>
              </w:rPr>
              <w:t xml:space="preserve">Asistente de Exportaciones. </w:t>
            </w:r>
          </w:p>
        </w:tc>
        <w:tc>
          <w:tcPr>
            <w:tcW w:w="2226" w:type="pct"/>
          </w:tcPr>
          <w:p w:rsidR="009630AD" w:rsidRDefault="002670E4" w:rsidP="00600F5E">
            <w:pPr>
              <w:pStyle w:val="Textoindependiente"/>
              <w:rPr>
                <w:szCs w:val="22"/>
              </w:rPr>
            </w:pPr>
            <w:r w:rsidRPr="00600F5E">
              <w:rPr>
                <w:szCs w:val="22"/>
              </w:rPr>
              <w:t>-</w:t>
            </w:r>
            <w:r w:rsidR="00FB110C">
              <w:rPr>
                <w:szCs w:val="22"/>
              </w:rPr>
              <w:t>I</w:t>
            </w:r>
            <w:r>
              <w:rPr>
                <w:szCs w:val="22"/>
              </w:rPr>
              <w:t>nmediatam</w:t>
            </w:r>
            <w:r w:rsidR="00D41E33">
              <w:rPr>
                <w:szCs w:val="22"/>
              </w:rPr>
              <w:t>ente se finaliza la actividad 14</w:t>
            </w:r>
            <w:r w:rsidR="009630AD">
              <w:rPr>
                <w:szCs w:val="22"/>
              </w:rPr>
              <w:t>:</w:t>
            </w:r>
          </w:p>
          <w:p w:rsidR="002670E4" w:rsidRPr="00600F5E" w:rsidRDefault="009630AD" w:rsidP="00600F5E">
            <w:pPr>
              <w:pStyle w:val="Textoindependiente"/>
              <w:rPr>
                <w:szCs w:val="22"/>
              </w:rPr>
            </w:pPr>
            <w:r>
              <w:rPr>
                <w:szCs w:val="22"/>
              </w:rPr>
              <w:t>-A</w:t>
            </w:r>
            <w:r w:rsidR="00FB110C">
              <w:rPr>
                <w:szCs w:val="22"/>
              </w:rPr>
              <w:t xml:space="preserve">bre el D.O </w:t>
            </w:r>
            <w:r>
              <w:rPr>
                <w:szCs w:val="22"/>
              </w:rPr>
              <w:t xml:space="preserve">virtual </w:t>
            </w:r>
            <w:r w:rsidR="00FB110C">
              <w:rPr>
                <w:szCs w:val="22"/>
              </w:rPr>
              <w:t xml:space="preserve">y </w:t>
            </w:r>
            <w:r w:rsidR="002670E4" w:rsidRPr="00600F5E">
              <w:rPr>
                <w:szCs w:val="22"/>
              </w:rPr>
              <w:t>entrega la carpeta</w:t>
            </w:r>
            <w:r w:rsidR="002670E4">
              <w:rPr>
                <w:szCs w:val="22"/>
              </w:rPr>
              <w:t xml:space="preserve"> a </w:t>
            </w:r>
            <w:smartTag w:uri="urn:schemas-microsoft-com:office:smarttags" w:element="PersonName">
              <w:smartTagPr>
                <w:attr w:name="ProductID" w:val="La Coordinadora"/>
              </w:smartTagPr>
              <w:r w:rsidR="002670E4">
                <w:rPr>
                  <w:szCs w:val="22"/>
                </w:rPr>
                <w:t>la Coordinadora</w:t>
              </w:r>
            </w:smartTag>
            <w:r w:rsidR="002670E4">
              <w:rPr>
                <w:szCs w:val="22"/>
              </w:rPr>
              <w:t xml:space="preserve"> de Operaciones Bogotá.</w:t>
            </w:r>
          </w:p>
        </w:tc>
      </w:tr>
      <w:tr w:rsidR="002670E4" w:rsidRPr="00351474" w:rsidTr="00BB43E0">
        <w:tc>
          <w:tcPr>
            <w:tcW w:w="1387" w:type="pct"/>
          </w:tcPr>
          <w:p w:rsidR="002670E4" w:rsidRPr="00010129" w:rsidRDefault="002670E4" w:rsidP="00024C97">
            <w:pPr>
              <w:pStyle w:val="Textoindependiente"/>
              <w:rPr>
                <w:szCs w:val="22"/>
              </w:rPr>
            </w:pPr>
            <w:r>
              <w:rPr>
                <w:szCs w:val="22"/>
              </w:rPr>
              <w:t>16</w:t>
            </w:r>
            <w:r w:rsidR="00841AD2">
              <w:rPr>
                <w:szCs w:val="22"/>
              </w:rPr>
              <w:t>.</w:t>
            </w:r>
            <w:r w:rsidR="00A62E59">
              <w:rPr>
                <w:szCs w:val="22"/>
              </w:rPr>
              <w:t>Elabora y envía</w:t>
            </w:r>
            <w:r w:rsidRPr="00010129">
              <w:rPr>
                <w:szCs w:val="22"/>
              </w:rPr>
              <w:t xml:space="preserve"> la factura </w:t>
            </w:r>
            <w:r w:rsidR="00A62E59">
              <w:rPr>
                <w:szCs w:val="22"/>
              </w:rPr>
              <w:t>pro forma.</w:t>
            </w:r>
            <w:r>
              <w:rPr>
                <w:szCs w:val="22"/>
              </w:rPr>
              <w:t xml:space="preserve"> </w:t>
            </w:r>
          </w:p>
        </w:tc>
        <w:tc>
          <w:tcPr>
            <w:tcW w:w="1387" w:type="pct"/>
          </w:tcPr>
          <w:p w:rsidR="002670E4" w:rsidRPr="00010129" w:rsidRDefault="002670E4" w:rsidP="00520977">
            <w:pPr>
              <w:pStyle w:val="Textoindependiente"/>
              <w:rPr>
                <w:szCs w:val="22"/>
              </w:rPr>
            </w:pPr>
            <w:r w:rsidRPr="00010129">
              <w:rPr>
                <w:szCs w:val="22"/>
              </w:rPr>
              <w:t>Coordinador de Operaciones Bogotá.</w:t>
            </w:r>
          </w:p>
          <w:p w:rsidR="002670E4" w:rsidRPr="00010129" w:rsidRDefault="002670E4" w:rsidP="00520977">
            <w:pPr>
              <w:pStyle w:val="Textoindependiente"/>
              <w:rPr>
                <w:szCs w:val="22"/>
              </w:rPr>
            </w:pPr>
          </w:p>
          <w:p w:rsidR="002670E4" w:rsidRDefault="002670E4" w:rsidP="00520977">
            <w:pPr>
              <w:pStyle w:val="Textoindependiente"/>
              <w:rPr>
                <w:szCs w:val="22"/>
              </w:rPr>
            </w:pPr>
          </w:p>
          <w:p w:rsidR="002670E4" w:rsidRDefault="002670E4" w:rsidP="00520977">
            <w:pPr>
              <w:pStyle w:val="Textoindependiente"/>
              <w:rPr>
                <w:szCs w:val="22"/>
              </w:rPr>
            </w:pPr>
          </w:p>
          <w:p w:rsidR="002670E4" w:rsidRDefault="002670E4" w:rsidP="00520977">
            <w:pPr>
              <w:pStyle w:val="Textoindependiente"/>
              <w:rPr>
                <w:szCs w:val="22"/>
              </w:rPr>
            </w:pPr>
          </w:p>
          <w:p w:rsidR="002670E4" w:rsidRDefault="002670E4" w:rsidP="00520977">
            <w:pPr>
              <w:pStyle w:val="Textoindependiente"/>
              <w:rPr>
                <w:szCs w:val="22"/>
              </w:rPr>
            </w:pPr>
          </w:p>
          <w:p w:rsidR="002670E4" w:rsidRDefault="002670E4" w:rsidP="00520977">
            <w:pPr>
              <w:pStyle w:val="Textoindependiente"/>
              <w:rPr>
                <w:szCs w:val="22"/>
              </w:rPr>
            </w:pPr>
          </w:p>
          <w:p w:rsidR="002670E4" w:rsidRDefault="002670E4" w:rsidP="00520977">
            <w:pPr>
              <w:pStyle w:val="Textoindependiente"/>
              <w:rPr>
                <w:szCs w:val="22"/>
              </w:rPr>
            </w:pPr>
          </w:p>
          <w:p w:rsidR="002670E4" w:rsidRDefault="002670E4" w:rsidP="00520977">
            <w:pPr>
              <w:pStyle w:val="Textoindependiente"/>
              <w:rPr>
                <w:szCs w:val="22"/>
              </w:rPr>
            </w:pPr>
          </w:p>
          <w:p w:rsidR="002670E4" w:rsidRDefault="002670E4" w:rsidP="00520977">
            <w:pPr>
              <w:pStyle w:val="Textoindependiente"/>
              <w:rPr>
                <w:szCs w:val="22"/>
              </w:rPr>
            </w:pPr>
          </w:p>
          <w:p w:rsidR="002670E4" w:rsidRDefault="002670E4" w:rsidP="00520977">
            <w:pPr>
              <w:pStyle w:val="Textoindependiente"/>
              <w:rPr>
                <w:szCs w:val="22"/>
              </w:rPr>
            </w:pPr>
          </w:p>
          <w:p w:rsidR="002670E4" w:rsidRDefault="002670E4" w:rsidP="00520977">
            <w:pPr>
              <w:pStyle w:val="Textoindependiente"/>
              <w:rPr>
                <w:szCs w:val="22"/>
              </w:rPr>
            </w:pPr>
          </w:p>
          <w:p w:rsidR="002670E4" w:rsidRDefault="002670E4" w:rsidP="00520977">
            <w:pPr>
              <w:pStyle w:val="Textoindependiente"/>
              <w:rPr>
                <w:szCs w:val="22"/>
              </w:rPr>
            </w:pPr>
          </w:p>
          <w:p w:rsidR="002670E4" w:rsidRDefault="002670E4" w:rsidP="00520977">
            <w:pPr>
              <w:pStyle w:val="Textoindependiente"/>
              <w:rPr>
                <w:szCs w:val="22"/>
              </w:rPr>
            </w:pPr>
          </w:p>
          <w:p w:rsidR="002670E4" w:rsidRDefault="002670E4" w:rsidP="00520977">
            <w:pPr>
              <w:pStyle w:val="Textoindependiente"/>
              <w:rPr>
                <w:szCs w:val="22"/>
              </w:rPr>
            </w:pPr>
          </w:p>
          <w:p w:rsidR="002670E4" w:rsidRDefault="002670E4" w:rsidP="00520977">
            <w:pPr>
              <w:pStyle w:val="Textoindependiente"/>
              <w:rPr>
                <w:szCs w:val="22"/>
              </w:rPr>
            </w:pPr>
          </w:p>
          <w:p w:rsidR="002670E4" w:rsidRPr="00860979" w:rsidRDefault="002670E4" w:rsidP="00520977">
            <w:pPr>
              <w:pStyle w:val="Textoindependiente"/>
              <w:rPr>
                <w:color w:val="FF0000"/>
                <w:szCs w:val="22"/>
              </w:rPr>
            </w:pPr>
            <w:r w:rsidRPr="00860979">
              <w:rPr>
                <w:color w:val="FF0000"/>
                <w:szCs w:val="22"/>
              </w:rPr>
              <w:t xml:space="preserve">. </w:t>
            </w:r>
          </w:p>
        </w:tc>
        <w:tc>
          <w:tcPr>
            <w:tcW w:w="2226" w:type="pct"/>
          </w:tcPr>
          <w:p w:rsidR="009630AD" w:rsidRDefault="002670E4" w:rsidP="00520977">
            <w:pPr>
              <w:pStyle w:val="Textoindependiente"/>
              <w:rPr>
                <w:szCs w:val="22"/>
              </w:rPr>
            </w:pPr>
            <w:r w:rsidRPr="00010129">
              <w:rPr>
                <w:szCs w:val="22"/>
              </w:rPr>
              <w:lastRenderedPageBreak/>
              <w:t>-</w:t>
            </w:r>
            <w:r w:rsidR="009630AD">
              <w:rPr>
                <w:szCs w:val="22"/>
              </w:rPr>
              <w:t>Elabora</w:t>
            </w:r>
            <w:r>
              <w:rPr>
                <w:szCs w:val="22"/>
              </w:rPr>
              <w:t xml:space="preserve"> la factura proforma</w:t>
            </w:r>
            <w:r w:rsidRPr="00010129">
              <w:rPr>
                <w:szCs w:val="22"/>
              </w:rPr>
              <w:t xml:space="preserve"> </w:t>
            </w:r>
            <w:r>
              <w:rPr>
                <w:szCs w:val="22"/>
              </w:rPr>
              <w:t xml:space="preserve">en la aplicación Lotus Notes </w:t>
            </w:r>
            <w:r w:rsidRPr="00010129">
              <w:rPr>
                <w:szCs w:val="22"/>
              </w:rPr>
              <w:t xml:space="preserve">24 horas antes del zarpe de </w:t>
            </w:r>
            <w:smartTag w:uri="urn:schemas-microsoft-com:office:smarttags" w:element="PersonName">
              <w:smartTagPr>
                <w:attr w:name="ProductID" w:val="la Motonave"/>
              </w:smartTagPr>
              <w:r w:rsidRPr="00010129">
                <w:rPr>
                  <w:szCs w:val="22"/>
                </w:rPr>
                <w:t>la Motonave</w:t>
              </w:r>
            </w:smartTag>
            <w:r>
              <w:rPr>
                <w:szCs w:val="22"/>
              </w:rPr>
              <w:t xml:space="preserve"> con base en la co</w:t>
            </w:r>
            <w:r w:rsidR="009630AD">
              <w:rPr>
                <w:szCs w:val="22"/>
              </w:rPr>
              <w:t>tización.</w:t>
            </w:r>
          </w:p>
          <w:p w:rsidR="00A71701" w:rsidRDefault="002670E4" w:rsidP="00520977">
            <w:pPr>
              <w:pStyle w:val="Textoindependiente"/>
              <w:rPr>
                <w:szCs w:val="22"/>
              </w:rPr>
            </w:pPr>
            <w:r w:rsidRPr="00010129">
              <w:rPr>
                <w:szCs w:val="22"/>
              </w:rPr>
              <w:t xml:space="preserve">-En caso de que </w:t>
            </w:r>
            <w:r w:rsidR="009630AD">
              <w:rPr>
                <w:szCs w:val="22"/>
              </w:rPr>
              <w:t>la cotización no sea clara, se solicita</w:t>
            </w:r>
            <w:r w:rsidRPr="00010129">
              <w:rPr>
                <w:szCs w:val="22"/>
              </w:rPr>
              <w:t xml:space="preserve"> al comercial responsable la</w:t>
            </w:r>
            <w:r w:rsidR="00EE6C75">
              <w:rPr>
                <w:szCs w:val="22"/>
              </w:rPr>
              <w:t xml:space="preserve"> aclaración POR ESCRITO </w:t>
            </w:r>
            <w:r>
              <w:rPr>
                <w:szCs w:val="22"/>
              </w:rPr>
              <w:t xml:space="preserve">y que se realice la actualización de la misma en </w:t>
            </w:r>
            <w:smartTag w:uri="urn:schemas-microsoft-com:office:smarttags" w:element="PersonName">
              <w:smartTagPr>
                <w:attr w:name="ProductID" w:val="la Instrucción"/>
              </w:smartTagPr>
              <w:r>
                <w:rPr>
                  <w:szCs w:val="22"/>
                </w:rPr>
                <w:t>la Instrucción</w:t>
              </w:r>
            </w:smartTag>
            <w:r>
              <w:rPr>
                <w:szCs w:val="22"/>
              </w:rPr>
              <w:t xml:space="preserve"> de Embarque.</w:t>
            </w:r>
          </w:p>
          <w:p w:rsidR="002670E4" w:rsidRPr="00010129" w:rsidRDefault="001A1A79" w:rsidP="00520977">
            <w:pPr>
              <w:pStyle w:val="Textoindependiente"/>
              <w:rPr>
                <w:szCs w:val="22"/>
              </w:rPr>
            </w:pPr>
            <w:r>
              <w:rPr>
                <w:szCs w:val="22"/>
              </w:rPr>
              <w:t xml:space="preserve">-En los casos </w:t>
            </w:r>
            <w:r w:rsidR="002670E4" w:rsidRPr="00010129">
              <w:rPr>
                <w:szCs w:val="22"/>
              </w:rPr>
              <w:t xml:space="preserve">que se deba anular una factura en LOTUS NOTES y se deba generar una nueva proforma, es requerido informar el número de la factura que se anuló en las observaciones donde dice esta factura </w:t>
            </w:r>
            <w:r w:rsidR="002670E4" w:rsidRPr="00010129">
              <w:rPr>
                <w:szCs w:val="22"/>
              </w:rPr>
              <w:lastRenderedPageBreak/>
              <w:t>anula y reemplaza XXX</w:t>
            </w:r>
            <w:r w:rsidR="002670E4">
              <w:rPr>
                <w:szCs w:val="22"/>
              </w:rPr>
              <w:t>.</w:t>
            </w:r>
          </w:p>
          <w:p w:rsidR="002670E4" w:rsidRPr="00AC7481" w:rsidRDefault="002670E4" w:rsidP="00520977">
            <w:pPr>
              <w:pStyle w:val="Textoindependiente"/>
              <w:rPr>
                <w:bCs w:val="0"/>
                <w:szCs w:val="22"/>
              </w:rPr>
            </w:pPr>
            <w:r w:rsidRPr="00135DD6">
              <w:rPr>
                <w:bCs w:val="0"/>
                <w:szCs w:val="22"/>
              </w:rPr>
              <w:t xml:space="preserve">-En los casos de solicitudes de clientes para facturar a un tercero, el comercial  de la cuenta deberá dejar clara esta observación en </w:t>
            </w:r>
            <w:smartTag w:uri="urn:schemas-microsoft-com:office:smarttags" w:element="PersonName">
              <w:smartTagPr>
                <w:attr w:name="ProductID" w:val="la Instrucci￳n"/>
              </w:smartTagPr>
              <w:r w:rsidRPr="00135DD6">
                <w:rPr>
                  <w:bCs w:val="0"/>
                  <w:szCs w:val="22"/>
                </w:rPr>
                <w:t>la Instrucción</w:t>
              </w:r>
            </w:smartTag>
            <w:r w:rsidRPr="00135DD6">
              <w:rPr>
                <w:bCs w:val="0"/>
                <w:szCs w:val="22"/>
              </w:rPr>
              <w:t xml:space="preserve"> de Embarque y </w:t>
            </w:r>
            <w:r w:rsidR="001A1A79">
              <w:rPr>
                <w:bCs w:val="0"/>
                <w:szCs w:val="22"/>
              </w:rPr>
              <w:t>cumplimiento de la política establecida por la compañía.</w:t>
            </w:r>
          </w:p>
        </w:tc>
      </w:tr>
      <w:tr w:rsidR="002670E4" w:rsidRPr="00351474" w:rsidTr="00BB43E0">
        <w:tc>
          <w:tcPr>
            <w:tcW w:w="1387" w:type="pct"/>
          </w:tcPr>
          <w:p w:rsidR="00A62E59" w:rsidRDefault="002670E4" w:rsidP="00834E7D">
            <w:pPr>
              <w:pStyle w:val="Textoindependiente"/>
              <w:rPr>
                <w:szCs w:val="22"/>
              </w:rPr>
            </w:pPr>
            <w:r>
              <w:rPr>
                <w:szCs w:val="22"/>
              </w:rPr>
              <w:lastRenderedPageBreak/>
              <w:t>17.</w:t>
            </w:r>
            <w:r w:rsidR="004F70B1">
              <w:rPr>
                <w:szCs w:val="22"/>
              </w:rPr>
              <w:t xml:space="preserve"> </w:t>
            </w:r>
            <w:r w:rsidR="00A62E59">
              <w:rPr>
                <w:szCs w:val="22"/>
              </w:rPr>
              <w:t>Envía notificación al cliente del preaviso de zarpe.</w:t>
            </w:r>
          </w:p>
          <w:p w:rsidR="002670E4" w:rsidRPr="00351474" w:rsidRDefault="002670E4" w:rsidP="00834E7D">
            <w:pPr>
              <w:pStyle w:val="Textoindependiente"/>
              <w:rPr>
                <w:szCs w:val="22"/>
              </w:rPr>
            </w:pPr>
          </w:p>
        </w:tc>
        <w:tc>
          <w:tcPr>
            <w:tcW w:w="1387" w:type="pct"/>
          </w:tcPr>
          <w:p w:rsidR="002670E4" w:rsidRDefault="002670E4" w:rsidP="00D26D03">
            <w:pPr>
              <w:pStyle w:val="Textoindependiente"/>
              <w:rPr>
                <w:szCs w:val="22"/>
              </w:rPr>
            </w:pPr>
            <w:r w:rsidRPr="00351474">
              <w:rPr>
                <w:szCs w:val="22"/>
              </w:rPr>
              <w:t>Coordinador de Operaciones</w:t>
            </w:r>
            <w:r>
              <w:rPr>
                <w:szCs w:val="22"/>
              </w:rPr>
              <w:t xml:space="preserve"> Bogotá.</w:t>
            </w:r>
          </w:p>
          <w:p w:rsidR="002670E4" w:rsidRDefault="002670E4" w:rsidP="00D26D03">
            <w:pPr>
              <w:pStyle w:val="Textoindependiente"/>
              <w:rPr>
                <w:szCs w:val="22"/>
              </w:rPr>
            </w:pPr>
          </w:p>
          <w:p w:rsidR="002670E4" w:rsidRDefault="002670E4" w:rsidP="00D26D03">
            <w:pPr>
              <w:pStyle w:val="Textoindependiente"/>
              <w:rPr>
                <w:szCs w:val="22"/>
              </w:rPr>
            </w:pPr>
          </w:p>
          <w:p w:rsidR="002670E4" w:rsidRDefault="002670E4" w:rsidP="00D26D03">
            <w:pPr>
              <w:pStyle w:val="Textoindependiente"/>
              <w:rPr>
                <w:szCs w:val="22"/>
              </w:rPr>
            </w:pPr>
          </w:p>
          <w:p w:rsidR="002670E4" w:rsidRDefault="002670E4" w:rsidP="00D26D03">
            <w:pPr>
              <w:pStyle w:val="Textoindependiente"/>
              <w:rPr>
                <w:szCs w:val="22"/>
              </w:rPr>
            </w:pPr>
          </w:p>
          <w:p w:rsidR="002670E4" w:rsidRDefault="002670E4" w:rsidP="00D26D03">
            <w:pPr>
              <w:pStyle w:val="Textoindependiente"/>
              <w:rPr>
                <w:szCs w:val="22"/>
              </w:rPr>
            </w:pPr>
          </w:p>
          <w:p w:rsidR="002670E4" w:rsidRDefault="002670E4" w:rsidP="00D26D03">
            <w:pPr>
              <w:pStyle w:val="Textoindependiente"/>
              <w:rPr>
                <w:szCs w:val="22"/>
              </w:rPr>
            </w:pPr>
          </w:p>
          <w:p w:rsidR="002670E4" w:rsidRDefault="002670E4" w:rsidP="00D26D03">
            <w:pPr>
              <w:pStyle w:val="Textoindependiente"/>
              <w:rPr>
                <w:szCs w:val="22"/>
              </w:rPr>
            </w:pPr>
          </w:p>
          <w:p w:rsidR="002670E4" w:rsidRDefault="002670E4" w:rsidP="00D26D03">
            <w:pPr>
              <w:pStyle w:val="Textoindependiente"/>
              <w:rPr>
                <w:szCs w:val="22"/>
              </w:rPr>
            </w:pPr>
          </w:p>
          <w:p w:rsidR="002670E4" w:rsidRDefault="002670E4" w:rsidP="00D26D03">
            <w:pPr>
              <w:pStyle w:val="Textoindependiente"/>
              <w:rPr>
                <w:szCs w:val="22"/>
              </w:rPr>
            </w:pPr>
          </w:p>
          <w:p w:rsidR="002670E4" w:rsidRDefault="002670E4" w:rsidP="00D26D03">
            <w:pPr>
              <w:pStyle w:val="Textoindependiente"/>
              <w:rPr>
                <w:szCs w:val="22"/>
              </w:rPr>
            </w:pPr>
          </w:p>
          <w:p w:rsidR="002670E4" w:rsidRDefault="002670E4" w:rsidP="00D26D03">
            <w:pPr>
              <w:pStyle w:val="Textoindependiente"/>
              <w:rPr>
                <w:szCs w:val="22"/>
              </w:rPr>
            </w:pPr>
          </w:p>
          <w:p w:rsidR="002670E4" w:rsidRDefault="002670E4" w:rsidP="00D26D03">
            <w:pPr>
              <w:pStyle w:val="Textoindependiente"/>
              <w:rPr>
                <w:szCs w:val="22"/>
              </w:rPr>
            </w:pPr>
          </w:p>
          <w:p w:rsidR="002670E4" w:rsidRDefault="002670E4" w:rsidP="00D26D03">
            <w:pPr>
              <w:pStyle w:val="Textoindependiente"/>
              <w:rPr>
                <w:szCs w:val="22"/>
              </w:rPr>
            </w:pPr>
          </w:p>
          <w:p w:rsidR="002670E4" w:rsidRDefault="002670E4" w:rsidP="00D26D03">
            <w:pPr>
              <w:pStyle w:val="Textoindependiente"/>
              <w:rPr>
                <w:szCs w:val="22"/>
              </w:rPr>
            </w:pPr>
          </w:p>
          <w:p w:rsidR="002670E4" w:rsidRDefault="002670E4" w:rsidP="00D26D03">
            <w:pPr>
              <w:pStyle w:val="Textoindependiente"/>
              <w:rPr>
                <w:szCs w:val="22"/>
              </w:rPr>
            </w:pPr>
          </w:p>
          <w:p w:rsidR="002670E4" w:rsidRDefault="002670E4" w:rsidP="00D26D03">
            <w:pPr>
              <w:pStyle w:val="Textoindependiente"/>
              <w:rPr>
                <w:szCs w:val="22"/>
              </w:rPr>
            </w:pPr>
          </w:p>
          <w:p w:rsidR="002670E4" w:rsidRDefault="002670E4" w:rsidP="00D26D03">
            <w:pPr>
              <w:pStyle w:val="Textoindependiente"/>
              <w:rPr>
                <w:szCs w:val="22"/>
              </w:rPr>
            </w:pPr>
          </w:p>
          <w:p w:rsidR="001A1A79" w:rsidRDefault="001A1A79" w:rsidP="00D26D03">
            <w:pPr>
              <w:pStyle w:val="Textoindependiente"/>
              <w:rPr>
                <w:szCs w:val="22"/>
              </w:rPr>
            </w:pPr>
          </w:p>
          <w:p w:rsidR="002670E4" w:rsidRDefault="002670E4" w:rsidP="00D26D03">
            <w:pPr>
              <w:pStyle w:val="Textoindependiente"/>
              <w:rPr>
                <w:szCs w:val="22"/>
              </w:rPr>
            </w:pPr>
          </w:p>
          <w:p w:rsidR="002670E4" w:rsidRDefault="002670E4" w:rsidP="00D26D03">
            <w:pPr>
              <w:pStyle w:val="Textoindependiente"/>
              <w:rPr>
                <w:szCs w:val="22"/>
              </w:rPr>
            </w:pPr>
          </w:p>
          <w:p w:rsidR="001A1A79" w:rsidRDefault="001A1A79" w:rsidP="00D26D03">
            <w:pPr>
              <w:pStyle w:val="Textoindependiente"/>
              <w:rPr>
                <w:szCs w:val="22"/>
              </w:rPr>
            </w:pPr>
          </w:p>
          <w:p w:rsidR="002670E4" w:rsidRDefault="002670E4" w:rsidP="00D26D03">
            <w:pPr>
              <w:pStyle w:val="Textoindependiente"/>
              <w:rPr>
                <w:szCs w:val="22"/>
              </w:rPr>
            </w:pPr>
          </w:p>
          <w:p w:rsidR="002670E4" w:rsidRPr="00351474" w:rsidRDefault="002670E4" w:rsidP="00D26D03">
            <w:pPr>
              <w:pStyle w:val="Textoindependiente"/>
              <w:rPr>
                <w:szCs w:val="22"/>
              </w:rPr>
            </w:pPr>
            <w:r>
              <w:rPr>
                <w:szCs w:val="22"/>
              </w:rPr>
              <w:t>Asistente de Exportaciones.</w:t>
            </w:r>
          </w:p>
        </w:tc>
        <w:tc>
          <w:tcPr>
            <w:tcW w:w="2226" w:type="pct"/>
          </w:tcPr>
          <w:p w:rsidR="002670E4" w:rsidRDefault="002670E4" w:rsidP="00D26D03">
            <w:pPr>
              <w:pStyle w:val="Textoindependiente"/>
              <w:rPr>
                <w:szCs w:val="22"/>
              </w:rPr>
            </w:pPr>
            <w:r>
              <w:rPr>
                <w:szCs w:val="22"/>
              </w:rPr>
              <w:t>-</w:t>
            </w:r>
            <w:r w:rsidR="00A645EF">
              <w:rPr>
                <w:szCs w:val="22"/>
              </w:rPr>
              <w:t>I</w:t>
            </w:r>
            <w:r>
              <w:rPr>
                <w:szCs w:val="22"/>
              </w:rPr>
              <w:t xml:space="preserve">nforma  al </w:t>
            </w:r>
            <w:r w:rsidR="001A1A79">
              <w:rPr>
                <w:szCs w:val="22"/>
              </w:rPr>
              <w:t xml:space="preserve"> cliente    detalles  de  </w:t>
            </w:r>
            <w:smartTag w:uri="urn:schemas-microsoft-com:office:smarttags" w:element="PersonName">
              <w:smartTagPr>
                <w:attr w:name="ProductID" w:val="la  Motonave."/>
              </w:smartTagPr>
              <w:r w:rsidR="001A1A79">
                <w:rPr>
                  <w:szCs w:val="22"/>
                </w:rPr>
                <w:t>la  Motonave.</w:t>
              </w:r>
            </w:smartTag>
            <w:r>
              <w:rPr>
                <w:szCs w:val="22"/>
              </w:rPr>
              <w:t xml:space="preserve">  en  la  cual  se  encuentra  lista   su  carga  para  ser  embarcada y se adjunta copia del draft del HBL para su respectiva revisión y aprobación. </w:t>
            </w:r>
          </w:p>
          <w:p w:rsidR="0062508E" w:rsidRDefault="0062508E" w:rsidP="0062508E">
            <w:pPr>
              <w:pStyle w:val="Textoindependiente"/>
              <w:rPr>
                <w:bCs w:val="0"/>
                <w:szCs w:val="22"/>
                <w:lang w:val="es-CO" w:eastAsia="es-CO"/>
              </w:rPr>
            </w:pPr>
            <w:r>
              <w:rPr>
                <w:szCs w:val="22"/>
              </w:rPr>
              <w:t>-Se debe enviar esta información al cliente vía e-mail con</w:t>
            </w:r>
            <w:r w:rsidRPr="00CF45A8">
              <w:rPr>
                <w:bCs w:val="0"/>
                <w:szCs w:val="22"/>
                <w:lang w:val="es-CO" w:eastAsia="es-CO"/>
              </w:rPr>
              <w:t xml:space="preserve"> base en la plantilla de envío de información de la base de ISO.</w:t>
            </w:r>
          </w:p>
          <w:p w:rsidR="002670E4" w:rsidRDefault="002670E4" w:rsidP="00D26D03">
            <w:pPr>
              <w:pStyle w:val="Textoindependiente"/>
              <w:rPr>
                <w:szCs w:val="22"/>
              </w:rPr>
            </w:pPr>
            <w:r>
              <w:rPr>
                <w:szCs w:val="22"/>
              </w:rPr>
              <w:t xml:space="preserve">-Si el cliente solicita impresión de los HBLs en origen se debe enviar el requerimiento al Asistente de Exportaciones para que procesa con la emisión del mismo. </w:t>
            </w:r>
          </w:p>
          <w:p w:rsidR="002670E4" w:rsidRDefault="002670E4" w:rsidP="00D26D03">
            <w:pPr>
              <w:pStyle w:val="Textoindependiente"/>
              <w:rPr>
                <w:szCs w:val="22"/>
              </w:rPr>
            </w:pPr>
            <w:r>
              <w:rPr>
                <w:szCs w:val="22"/>
              </w:rPr>
              <w:t xml:space="preserve">-Para poder imprimir los HBLs originales se debe contar con el O.K por parte del cliente. </w:t>
            </w:r>
          </w:p>
          <w:p w:rsidR="002670E4" w:rsidRDefault="002670E4" w:rsidP="00D26D03">
            <w:pPr>
              <w:pStyle w:val="Textoindependiente"/>
              <w:rPr>
                <w:bCs w:val="0"/>
                <w:szCs w:val="22"/>
                <w:lang w:val="es-CO" w:eastAsia="es-CO"/>
              </w:rPr>
            </w:pPr>
            <w:r>
              <w:rPr>
                <w:bCs w:val="0"/>
                <w:szCs w:val="22"/>
                <w:lang w:val="es-CO" w:eastAsia="es-CO"/>
              </w:rPr>
              <w:t xml:space="preserve">-Esta actividad debe realizarse máximo 24 horas antes del zarpe de </w:t>
            </w:r>
            <w:smartTag w:uri="urn:schemas-microsoft-com:office:smarttags" w:element="PersonName">
              <w:smartTagPr>
                <w:attr w:name="ProductID" w:val="la MN."/>
              </w:smartTagPr>
              <w:r>
                <w:rPr>
                  <w:bCs w:val="0"/>
                  <w:szCs w:val="22"/>
                  <w:lang w:val="es-CO" w:eastAsia="es-CO"/>
                </w:rPr>
                <w:t>la MN.</w:t>
              </w:r>
            </w:smartTag>
            <w:r>
              <w:rPr>
                <w:bCs w:val="0"/>
                <w:szCs w:val="22"/>
                <w:lang w:val="es-CO" w:eastAsia="es-CO"/>
              </w:rPr>
              <w:t xml:space="preserve"> </w:t>
            </w:r>
          </w:p>
          <w:p w:rsidR="002670E4" w:rsidRDefault="002670E4" w:rsidP="00D26D03">
            <w:pPr>
              <w:pStyle w:val="Textoindependiente"/>
              <w:rPr>
                <w:bCs w:val="0"/>
                <w:szCs w:val="22"/>
                <w:lang w:val="es-CO" w:eastAsia="es-CO"/>
              </w:rPr>
            </w:pPr>
            <w:r>
              <w:rPr>
                <w:bCs w:val="0"/>
                <w:szCs w:val="22"/>
                <w:lang w:val="es-CO" w:eastAsia="es-CO"/>
              </w:rPr>
              <w:t xml:space="preserve">-Si </w:t>
            </w:r>
            <w:smartTag w:uri="urn:schemas-microsoft-com:office:smarttags" w:element="PersonName">
              <w:smartTagPr>
                <w:attr w:name="ProductID" w:val="la MN"/>
              </w:smartTagPr>
              <w:r>
                <w:rPr>
                  <w:bCs w:val="0"/>
                  <w:szCs w:val="22"/>
                  <w:lang w:val="es-CO" w:eastAsia="es-CO"/>
                </w:rPr>
                <w:t>la MN</w:t>
              </w:r>
            </w:smartTag>
            <w:r>
              <w:rPr>
                <w:bCs w:val="0"/>
                <w:szCs w:val="22"/>
                <w:lang w:val="es-CO" w:eastAsia="es-CO"/>
              </w:rPr>
              <w:t xml:space="preserve"> zarpa el fin de semana debe enviarse a mas tardar el vienes antes de las 9:00 a.m.</w:t>
            </w:r>
          </w:p>
          <w:p w:rsidR="001A1A79" w:rsidRDefault="001A1A79" w:rsidP="00D26D03">
            <w:pPr>
              <w:pStyle w:val="Textoindependiente"/>
              <w:rPr>
                <w:bCs w:val="0"/>
                <w:szCs w:val="22"/>
                <w:lang w:val="es-CO" w:eastAsia="es-CO"/>
              </w:rPr>
            </w:pPr>
          </w:p>
          <w:p w:rsidR="002670E4" w:rsidRDefault="00D509CA" w:rsidP="00D26D03">
            <w:pPr>
              <w:pStyle w:val="Textoindependiente"/>
              <w:rPr>
                <w:bCs w:val="0"/>
                <w:szCs w:val="22"/>
                <w:lang w:val="es-CO" w:eastAsia="es-CO"/>
              </w:rPr>
            </w:pPr>
            <w:r>
              <w:rPr>
                <w:bCs w:val="0"/>
                <w:szCs w:val="22"/>
                <w:lang w:val="es-CO" w:eastAsia="es-CO"/>
              </w:rPr>
              <w:t>-Para la impresión</w:t>
            </w:r>
            <w:r w:rsidR="002670E4">
              <w:rPr>
                <w:bCs w:val="0"/>
                <w:szCs w:val="22"/>
                <w:lang w:val="es-CO" w:eastAsia="es-CO"/>
              </w:rPr>
              <w:t xml:space="preserve"> del HBL en origen se debe contar con la solicitud por escrito de </w:t>
            </w:r>
            <w:smartTag w:uri="urn:schemas-microsoft-com:office:smarttags" w:element="PersonName">
              <w:smartTagPr>
                <w:attr w:name="ProductID" w:val="La Coordinadora"/>
              </w:smartTagPr>
              <w:r w:rsidR="002670E4">
                <w:rPr>
                  <w:bCs w:val="0"/>
                  <w:szCs w:val="22"/>
                  <w:lang w:val="es-CO" w:eastAsia="es-CO"/>
                </w:rPr>
                <w:t>la Coordinadora</w:t>
              </w:r>
            </w:smartTag>
            <w:r w:rsidR="002670E4">
              <w:rPr>
                <w:bCs w:val="0"/>
                <w:szCs w:val="22"/>
                <w:lang w:val="es-CO" w:eastAsia="es-CO"/>
              </w:rPr>
              <w:t xml:space="preserve"> de Exportaciones de Bogotá, donde se confirme que el cliente ha realizado la aceptación del documento. </w:t>
            </w:r>
          </w:p>
          <w:p w:rsidR="002670E4" w:rsidRPr="009431AA" w:rsidRDefault="002B3941" w:rsidP="002B3941">
            <w:pPr>
              <w:pStyle w:val="Textoindependiente"/>
              <w:rPr>
                <w:bCs w:val="0"/>
                <w:szCs w:val="22"/>
                <w:lang w:val="es-CO" w:eastAsia="es-CO"/>
              </w:rPr>
            </w:pPr>
            <w:r>
              <w:rPr>
                <w:bCs w:val="0"/>
                <w:szCs w:val="22"/>
                <w:lang w:val="es-CO" w:eastAsia="es-CO"/>
              </w:rPr>
              <w:t>-Procede</w:t>
            </w:r>
            <w:r w:rsidR="002670E4">
              <w:rPr>
                <w:bCs w:val="0"/>
                <w:szCs w:val="22"/>
                <w:lang w:val="es-CO" w:eastAsia="es-CO"/>
              </w:rPr>
              <w:t xml:space="preserve"> con la impresión y realizar el descargue del consecu</w:t>
            </w:r>
            <w:r w:rsidR="009144BB">
              <w:rPr>
                <w:bCs w:val="0"/>
                <w:szCs w:val="22"/>
                <w:lang w:val="es-CO" w:eastAsia="es-CO"/>
              </w:rPr>
              <w:t>tivo utilizado en el cuadro de C</w:t>
            </w:r>
            <w:r w:rsidR="002670E4">
              <w:rPr>
                <w:bCs w:val="0"/>
                <w:szCs w:val="22"/>
                <w:lang w:val="es-CO" w:eastAsia="es-CO"/>
              </w:rPr>
              <w:t>ontrol de HBL origin</w:t>
            </w:r>
            <w:r w:rsidR="00650F7D">
              <w:rPr>
                <w:bCs w:val="0"/>
                <w:szCs w:val="22"/>
                <w:lang w:val="es-CO" w:eastAsia="es-CO"/>
              </w:rPr>
              <w:t>ales que se encuentra en la base de descargues.</w:t>
            </w:r>
            <w:r w:rsidR="002670E4">
              <w:rPr>
                <w:bCs w:val="0"/>
                <w:szCs w:val="22"/>
                <w:lang w:val="es-CO" w:eastAsia="es-CO"/>
              </w:rPr>
              <w:t xml:space="preserve"> </w:t>
            </w:r>
          </w:p>
        </w:tc>
      </w:tr>
      <w:tr w:rsidR="002670E4" w:rsidRPr="00351474" w:rsidTr="00BB43E0">
        <w:tc>
          <w:tcPr>
            <w:tcW w:w="1387" w:type="pct"/>
          </w:tcPr>
          <w:p w:rsidR="002670E4" w:rsidRPr="00B03CD9" w:rsidRDefault="00841AD2" w:rsidP="005E5642">
            <w:pPr>
              <w:pStyle w:val="Textoindependiente"/>
              <w:rPr>
                <w:szCs w:val="22"/>
              </w:rPr>
            </w:pPr>
            <w:r w:rsidRPr="00B03CD9">
              <w:rPr>
                <w:szCs w:val="22"/>
              </w:rPr>
              <w:t>18.</w:t>
            </w:r>
            <w:r w:rsidR="004F70B1">
              <w:rPr>
                <w:szCs w:val="22"/>
              </w:rPr>
              <w:t xml:space="preserve"> </w:t>
            </w:r>
            <w:r w:rsidR="00A62E59">
              <w:rPr>
                <w:szCs w:val="22"/>
              </w:rPr>
              <w:t xml:space="preserve">Envía notificación al Agente en el Exterior del Preaviso de </w:t>
            </w:r>
            <w:r w:rsidR="002670E4" w:rsidRPr="00B03CD9">
              <w:rPr>
                <w:szCs w:val="22"/>
              </w:rPr>
              <w:t xml:space="preserve"> Zarpe</w:t>
            </w:r>
            <w:r w:rsidR="00A62E59">
              <w:rPr>
                <w:szCs w:val="22"/>
              </w:rPr>
              <w:t>.</w:t>
            </w:r>
          </w:p>
        </w:tc>
        <w:tc>
          <w:tcPr>
            <w:tcW w:w="1387" w:type="pct"/>
          </w:tcPr>
          <w:p w:rsidR="002670E4" w:rsidRPr="00B03CD9" w:rsidRDefault="002670E4" w:rsidP="00D26D03">
            <w:pPr>
              <w:pStyle w:val="Textoindependiente"/>
              <w:rPr>
                <w:szCs w:val="22"/>
              </w:rPr>
            </w:pPr>
            <w:r w:rsidRPr="00B03CD9">
              <w:rPr>
                <w:szCs w:val="22"/>
              </w:rPr>
              <w:t>Coordinador de Operaciones Bogotá.</w:t>
            </w:r>
          </w:p>
        </w:tc>
        <w:tc>
          <w:tcPr>
            <w:tcW w:w="2226" w:type="pct"/>
          </w:tcPr>
          <w:p w:rsidR="002670E4" w:rsidRPr="00B03CD9" w:rsidRDefault="00FB110C" w:rsidP="00F3314C">
            <w:pPr>
              <w:pStyle w:val="Textoindependiente"/>
              <w:rPr>
                <w:bCs w:val="0"/>
                <w:szCs w:val="22"/>
                <w:lang w:val="es-CO" w:eastAsia="es-CO"/>
              </w:rPr>
            </w:pPr>
            <w:r>
              <w:rPr>
                <w:szCs w:val="22"/>
              </w:rPr>
              <w:t>-Envía</w:t>
            </w:r>
            <w:r w:rsidR="002670E4" w:rsidRPr="00B03CD9">
              <w:rPr>
                <w:szCs w:val="22"/>
              </w:rPr>
              <w:t xml:space="preserve"> draft del MBL y HBL co</w:t>
            </w:r>
            <w:r w:rsidR="00002225">
              <w:rPr>
                <w:szCs w:val="22"/>
              </w:rPr>
              <w:t>n detalles de zarpe al A</w:t>
            </w:r>
            <w:r w:rsidR="00D509CA">
              <w:rPr>
                <w:szCs w:val="22"/>
              </w:rPr>
              <w:t>gente</w:t>
            </w:r>
            <w:r w:rsidR="00002225">
              <w:rPr>
                <w:szCs w:val="22"/>
              </w:rPr>
              <w:t xml:space="preserve"> en el exterior</w:t>
            </w:r>
            <w:r w:rsidR="00D509CA">
              <w:rPr>
                <w:szCs w:val="22"/>
              </w:rPr>
              <w:t>, a</w:t>
            </w:r>
            <w:r w:rsidR="002670E4" w:rsidRPr="00B03CD9">
              <w:rPr>
                <w:szCs w:val="22"/>
              </w:rPr>
              <w:t xml:space="preserve">dicional se debe </w:t>
            </w:r>
            <w:r w:rsidR="00D509CA">
              <w:rPr>
                <w:szCs w:val="22"/>
              </w:rPr>
              <w:t>confirmar la modalidad del flete</w:t>
            </w:r>
            <w:r w:rsidR="002670E4" w:rsidRPr="00B03CD9">
              <w:rPr>
                <w:szCs w:val="22"/>
              </w:rPr>
              <w:t xml:space="preserve">, lugar de emisión del HBL y </w:t>
            </w:r>
            <w:r w:rsidR="00D509CA">
              <w:rPr>
                <w:szCs w:val="22"/>
              </w:rPr>
              <w:t>si la carga puede ser liberada, c</w:t>
            </w:r>
            <w:r w:rsidR="002670E4" w:rsidRPr="00B03CD9">
              <w:rPr>
                <w:bCs w:val="0"/>
                <w:szCs w:val="22"/>
                <w:lang w:val="es-CO" w:eastAsia="es-CO"/>
              </w:rPr>
              <w:t xml:space="preserve">on base en la plantilla de envío de información de la base de </w:t>
            </w:r>
            <w:r w:rsidR="002670E4" w:rsidRPr="00B03CD9">
              <w:rPr>
                <w:bCs w:val="0"/>
                <w:szCs w:val="22"/>
                <w:lang w:val="es-CO" w:eastAsia="es-CO"/>
              </w:rPr>
              <w:lastRenderedPageBreak/>
              <w:t>ISO.</w:t>
            </w:r>
          </w:p>
          <w:p w:rsidR="009144BB" w:rsidRPr="00B03CD9" w:rsidRDefault="009144BB" w:rsidP="00F3314C">
            <w:pPr>
              <w:pStyle w:val="Textoindependiente"/>
              <w:rPr>
                <w:bCs w:val="0"/>
                <w:szCs w:val="22"/>
                <w:lang w:val="es-CO" w:eastAsia="es-CO"/>
              </w:rPr>
            </w:pPr>
            <w:r w:rsidRPr="00B03CD9">
              <w:rPr>
                <w:bCs w:val="0"/>
                <w:szCs w:val="22"/>
                <w:lang w:val="es-CO" w:eastAsia="es-CO"/>
              </w:rPr>
              <w:t>-</w:t>
            </w:r>
            <w:r w:rsidR="00D509CA">
              <w:rPr>
                <w:bCs w:val="0"/>
                <w:szCs w:val="22"/>
                <w:lang w:val="es-CO" w:eastAsia="es-CO"/>
              </w:rPr>
              <w:t>Se</w:t>
            </w:r>
            <w:r w:rsidR="00F941F5" w:rsidRPr="00B03CD9">
              <w:rPr>
                <w:bCs w:val="0"/>
                <w:szCs w:val="22"/>
                <w:lang w:val="es-CO" w:eastAsia="es-CO"/>
              </w:rPr>
              <w:t xml:space="preserve"> debe verificar en la base de Clientes de la aplicación Lotus Note en la parte de liberaciones automáticas</w:t>
            </w:r>
            <w:r w:rsidR="00D509CA">
              <w:rPr>
                <w:bCs w:val="0"/>
                <w:szCs w:val="22"/>
                <w:lang w:val="es-CO" w:eastAsia="es-CO"/>
              </w:rPr>
              <w:t>, si el cliente cuenta con liberación</w:t>
            </w:r>
            <w:r w:rsidR="00F941F5" w:rsidRPr="00B03CD9">
              <w:rPr>
                <w:bCs w:val="0"/>
                <w:szCs w:val="22"/>
                <w:lang w:val="es-CO" w:eastAsia="es-CO"/>
              </w:rPr>
              <w:t xml:space="preserve">. </w:t>
            </w:r>
          </w:p>
          <w:p w:rsidR="002670E4" w:rsidRPr="00B03CD9" w:rsidRDefault="002670E4" w:rsidP="00F3314C">
            <w:pPr>
              <w:pStyle w:val="Textoindependiente"/>
              <w:rPr>
                <w:bCs w:val="0"/>
                <w:szCs w:val="22"/>
                <w:lang w:val="es-CO" w:eastAsia="es-CO"/>
              </w:rPr>
            </w:pPr>
            <w:r w:rsidRPr="00B03CD9">
              <w:rPr>
                <w:bCs w:val="0"/>
                <w:szCs w:val="22"/>
                <w:lang w:val="es-CO" w:eastAsia="es-CO"/>
              </w:rPr>
              <w:t xml:space="preserve">-Esta actividad debe realizarse máximo 24 horas antes del zarpe de </w:t>
            </w:r>
            <w:smartTag w:uri="urn:schemas-microsoft-com:office:smarttags" w:element="PersonName">
              <w:smartTagPr>
                <w:attr w:name="ProductID" w:val="la MN."/>
              </w:smartTagPr>
              <w:r w:rsidRPr="00B03CD9">
                <w:rPr>
                  <w:bCs w:val="0"/>
                  <w:szCs w:val="22"/>
                  <w:lang w:val="es-CO" w:eastAsia="es-CO"/>
                </w:rPr>
                <w:t>la MN.</w:t>
              </w:r>
            </w:smartTag>
            <w:r w:rsidRPr="00B03CD9">
              <w:rPr>
                <w:bCs w:val="0"/>
                <w:szCs w:val="22"/>
                <w:lang w:val="es-CO" w:eastAsia="es-CO"/>
              </w:rPr>
              <w:t xml:space="preserve"> </w:t>
            </w:r>
          </w:p>
          <w:p w:rsidR="002670E4" w:rsidRPr="00B03CD9" w:rsidRDefault="00D509CA" w:rsidP="00F3314C">
            <w:pPr>
              <w:pStyle w:val="Textoindependiente"/>
              <w:rPr>
                <w:szCs w:val="22"/>
              </w:rPr>
            </w:pPr>
            <w:r>
              <w:rPr>
                <w:bCs w:val="0"/>
                <w:szCs w:val="22"/>
                <w:lang w:val="es-CO" w:eastAsia="es-CO"/>
              </w:rPr>
              <w:t xml:space="preserve">-Si </w:t>
            </w:r>
            <w:smartTag w:uri="urn:schemas-microsoft-com:office:smarttags" w:element="PersonName">
              <w:smartTagPr>
                <w:attr w:name="ProductID" w:val="la Motonave"/>
              </w:smartTagPr>
              <w:r>
                <w:rPr>
                  <w:bCs w:val="0"/>
                  <w:szCs w:val="22"/>
                  <w:lang w:val="es-CO" w:eastAsia="es-CO"/>
                </w:rPr>
                <w:t>la Motonave</w:t>
              </w:r>
            </w:smartTag>
            <w:r w:rsidR="002670E4" w:rsidRPr="00B03CD9">
              <w:rPr>
                <w:bCs w:val="0"/>
                <w:szCs w:val="22"/>
                <w:lang w:val="es-CO" w:eastAsia="es-CO"/>
              </w:rPr>
              <w:t xml:space="preserve"> zarpa el fin de semana debe enviarse a mas tardar el vienes antes de las 9:00 a.m.</w:t>
            </w:r>
          </w:p>
        </w:tc>
      </w:tr>
      <w:tr w:rsidR="002670E4" w:rsidRPr="00351474" w:rsidTr="00BB43E0">
        <w:tc>
          <w:tcPr>
            <w:tcW w:w="1387" w:type="pct"/>
          </w:tcPr>
          <w:p w:rsidR="002670E4" w:rsidRPr="0069141D" w:rsidRDefault="00841AD2" w:rsidP="00112C97">
            <w:pPr>
              <w:pStyle w:val="Textoindependiente"/>
              <w:rPr>
                <w:szCs w:val="22"/>
              </w:rPr>
            </w:pPr>
            <w:r>
              <w:rPr>
                <w:szCs w:val="22"/>
              </w:rPr>
              <w:lastRenderedPageBreak/>
              <w:t>19.</w:t>
            </w:r>
            <w:r w:rsidR="00112C97">
              <w:rPr>
                <w:szCs w:val="22"/>
              </w:rPr>
              <w:t xml:space="preserve"> Envía</w:t>
            </w:r>
            <w:r w:rsidR="002670E4" w:rsidRPr="0069141D">
              <w:rPr>
                <w:szCs w:val="22"/>
              </w:rPr>
              <w:t xml:space="preserve"> documentos contables al exterior. </w:t>
            </w:r>
          </w:p>
        </w:tc>
        <w:tc>
          <w:tcPr>
            <w:tcW w:w="1387" w:type="pct"/>
          </w:tcPr>
          <w:p w:rsidR="002670E4" w:rsidRPr="0069141D" w:rsidRDefault="002670E4" w:rsidP="00D26D03">
            <w:pPr>
              <w:pStyle w:val="Textoindependiente"/>
              <w:rPr>
                <w:szCs w:val="22"/>
              </w:rPr>
            </w:pPr>
            <w:r w:rsidRPr="0069141D">
              <w:rPr>
                <w:szCs w:val="22"/>
              </w:rPr>
              <w:t>Coordinador de Operaciones Bogotá.</w:t>
            </w:r>
          </w:p>
        </w:tc>
        <w:tc>
          <w:tcPr>
            <w:tcW w:w="2226" w:type="pct"/>
          </w:tcPr>
          <w:p w:rsidR="00A62E59" w:rsidRDefault="002670E4" w:rsidP="00F3314C">
            <w:pPr>
              <w:pStyle w:val="Textoindependiente"/>
              <w:rPr>
                <w:szCs w:val="22"/>
              </w:rPr>
            </w:pPr>
            <w:r>
              <w:rPr>
                <w:szCs w:val="22"/>
              </w:rPr>
              <w:t>-</w:t>
            </w:r>
            <w:r w:rsidR="00A62E59">
              <w:rPr>
                <w:szCs w:val="22"/>
              </w:rPr>
              <w:t>En los casos en que la coordinación del embarque sea realizada a través de un Agente en el Exterior:</w:t>
            </w:r>
          </w:p>
          <w:p w:rsidR="00D509CA" w:rsidRDefault="00D509CA" w:rsidP="00F3314C">
            <w:pPr>
              <w:pStyle w:val="Textoindependiente"/>
              <w:rPr>
                <w:szCs w:val="22"/>
              </w:rPr>
            </w:pPr>
            <w:r>
              <w:rPr>
                <w:szCs w:val="22"/>
              </w:rPr>
              <w:t>-Hace seguimiento al responsable del departamento de contabilidad</w:t>
            </w:r>
            <w:r w:rsidR="006E0482">
              <w:rPr>
                <w:szCs w:val="22"/>
              </w:rPr>
              <w:t xml:space="preserve"> del envío d</w:t>
            </w:r>
            <w:r>
              <w:rPr>
                <w:szCs w:val="22"/>
              </w:rPr>
              <w:t>e</w:t>
            </w:r>
            <w:r w:rsidR="006E0482">
              <w:rPr>
                <w:szCs w:val="22"/>
              </w:rPr>
              <w:t xml:space="preserve"> </w:t>
            </w:r>
            <w:r>
              <w:rPr>
                <w:szCs w:val="22"/>
              </w:rPr>
              <w:t>la</w:t>
            </w:r>
            <w:r w:rsidR="006E0482">
              <w:rPr>
                <w:szCs w:val="22"/>
              </w:rPr>
              <w:t xml:space="preserve"> factura</w:t>
            </w:r>
            <w:r>
              <w:rPr>
                <w:szCs w:val="22"/>
              </w:rPr>
              <w:t xml:space="preserve"> al Agente en el exterior, que debe hacerlo en un tiempo máximo de 45 minutos a partir de la realización de la factura pro forma.</w:t>
            </w:r>
          </w:p>
          <w:p w:rsidR="002670E4" w:rsidRDefault="004674BE" w:rsidP="00F3314C">
            <w:pPr>
              <w:pStyle w:val="Textoindependiente"/>
              <w:rPr>
                <w:szCs w:val="22"/>
              </w:rPr>
            </w:pPr>
            <w:r>
              <w:rPr>
                <w:szCs w:val="22"/>
              </w:rPr>
              <w:t>-</w:t>
            </w:r>
            <w:r w:rsidR="002670E4">
              <w:rPr>
                <w:szCs w:val="22"/>
              </w:rPr>
              <w:t xml:space="preserve">Las notas créditos son generadas manualmente por Control de Negocios y deben ser enviadas por </w:t>
            </w:r>
            <w:smartTag w:uri="urn:schemas-microsoft-com:office:smarttags" w:element="PersonName">
              <w:smartTagPr>
                <w:attr w:name="ProductID" w:val="La Coordinadora"/>
              </w:smartTagPr>
              <w:r w:rsidR="002670E4">
                <w:rPr>
                  <w:szCs w:val="22"/>
                </w:rPr>
                <w:t>la Coordinadora</w:t>
              </w:r>
            </w:smartTag>
            <w:r w:rsidR="002670E4">
              <w:rPr>
                <w:szCs w:val="22"/>
              </w:rPr>
              <w:t xml:space="preserve"> de Operaciones de Bo</w:t>
            </w:r>
            <w:r w:rsidR="006E0482">
              <w:rPr>
                <w:szCs w:val="22"/>
              </w:rPr>
              <w:t>gotá a los Agentes en el E</w:t>
            </w:r>
            <w:r w:rsidR="002670E4">
              <w:rPr>
                <w:szCs w:val="22"/>
              </w:rPr>
              <w:t>xterior.</w:t>
            </w:r>
          </w:p>
          <w:p w:rsidR="002670E4" w:rsidRDefault="002670E4" w:rsidP="00F3314C">
            <w:pPr>
              <w:pStyle w:val="Textoindependiente"/>
              <w:rPr>
                <w:szCs w:val="22"/>
              </w:rPr>
            </w:pPr>
            <w:r>
              <w:rPr>
                <w:szCs w:val="22"/>
              </w:rPr>
              <w:t xml:space="preserve">-Control de negocios tomará máximo 24 horas en la generación de las notas crédito. </w:t>
            </w:r>
          </w:p>
          <w:p w:rsidR="002670E4" w:rsidRPr="0069141D" w:rsidRDefault="002670E4" w:rsidP="00F3314C">
            <w:pPr>
              <w:pStyle w:val="Textoindependiente"/>
              <w:rPr>
                <w:szCs w:val="22"/>
              </w:rPr>
            </w:pPr>
            <w:r>
              <w:rPr>
                <w:szCs w:val="22"/>
              </w:rPr>
              <w:t>-</w:t>
            </w:r>
            <w:r w:rsidRPr="0069141D">
              <w:rPr>
                <w:szCs w:val="22"/>
              </w:rPr>
              <w:t xml:space="preserve">Los documentos deben ser </w:t>
            </w:r>
            <w:r w:rsidR="006E0482">
              <w:rPr>
                <w:szCs w:val="22"/>
              </w:rPr>
              <w:t>enviados al A</w:t>
            </w:r>
            <w:r w:rsidRPr="0069141D">
              <w:rPr>
                <w:szCs w:val="22"/>
              </w:rPr>
              <w:t xml:space="preserve">gente </w:t>
            </w:r>
            <w:r w:rsidR="006E0482">
              <w:rPr>
                <w:szCs w:val="22"/>
              </w:rPr>
              <w:t>en el E</w:t>
            </w:r>
            <w:r>
              <w:rPr>
                <w:szCs w:val="22"/>
              </w:rPr>
              <w:t xml:space="preserve">xterior </w:t>
            </w:r>
            <w:r w:rsidRPr="0069141D">
              <w:rPr>
                <w:szCs w:val="22"/>
              </w:rPr>
              <w:t xml:space="preserve">máximo 24 horas después del envío del preaviso de zarpe. </w:t>
            </w:r>
          </w:p>
        </w:tc>
      </w:tr>
      <w:tr w:rsidR="002670E4" w:rsidRPr="00351474" w:rsidTr="00BB43E0">
        <w:tc>
          <w:tcPr>
            <w:tcW w:w="1387" w:type="pct"/>
          </w:tcPr>
          <w:p w:rsidR="002670E4" w:rsidRPr="00351474" w:rsidRDefault="002670E4" w:rsidP="00D26D03">
            <w:pPr>
              <w:pStyle w:val="Textoindependiente"/>
              <w:rPr>
                <w:szCs w:val="22"/>
              </w:rPr>
            </w:pPr>
            <w:r>
              <w:rPr>
                <w:szCs w:val="22"/>
              </w:rPr>
              <w:t>20</w:t>
            </w:r>
            <w:r w:rsidRPr="00351474">
              <w:rPr>
                <w:szCs w:val="22"/>
              </w:rPr>
              <w:t>.</w:t>
            </w:r>
            <w:r w:rsidR="00A62E59">
              <w:rPr>
                <w:szCs w:val="22"/>
              </w:rPr>
              <w:t xml:space="preserve"> Envía notificación al cliente de </w:t>
            </w:r>
            <w:smartTag w:uri="urn:schemas-microsoft-com:office:smarttags" w:element="PersonName">
              <w:smartTagPr>
                <w:attr w:name="ProductID" w:val="la Confirmación"/>
              </w:smartTagPr>
              <w:r w:rsidR="00A62E59">
                <w:rPr>
                  <w:szCs w:val="22"/>
                </w:rPr>
                <w:t xml:space="preserve">la </w:t>
              </w:r>
              <w:r w:rsidR="00A62E59" w:rsidRPr="00351474">
                <w:rPr>
                  <w:szCs w:val="22"/>
                </w:rPr>
                <w:t>Confirma</w:t>
              </w:r>
              <w:r w:rsidR="00A62E59">
                <w:rPr>
                  <w:szCs w:val="22"/>
                </w:rPr>
                <w:t>ción</w:t>
              </w:r>
            </w:smartTag>
            <w:r w:rsidR="00A62E59">
              <w:rPr>
                <w:szCs w:val="22"/>
              </w:rPr>
              <w:t xml:space="preserve"> de</w:t>
            </w:r>
            <w:r w:rsidRPr="00351474">
              <w:rPr>
                <w:szCs w:val="22"/>
              </w:rPr>
              <w:t xml:space="preserve"> Zarpe</w:t>
            </w:r>
            <w:r w:rsidR="00A62E59">
              <w:rPr>
                <w:szCs w:val="22"/>
              </w:rPr>
              <w:t>.</w:t>
            </w:r>
            <w:r>
              <w:rPr>
                <w:szCs w:val="22"/>
              </w:rPr>
              <w:t xml:space="preserve"> </w:t>
            </w:r>
          </w:p>
          <w:p w:rsidR="002670E4" w:rsidRPr="00351474" w:rsidRDefault="002670E4" w:rsidP="00D26D03">
            <w:pPr>
              <w:pStyle w:val="Textoindependiente"/>
              <w:rPr>
                <w:szCs w:val="22"/>
              </w:rPr>
            </w:pPr>
          </w:p>
        </w:tc>
        <w:tc>
          <w:tcPr>
            <w:tcW w:w="1387" w:type="pct"/>
          </w:tcPr>
          <w:p w:rsidR="002670E4" w:rsidRPr="00351474" w:rsidRDefault="002670E4" w:rsidP="00D26D03">
            <w:pPr>
              <w:pStyle w:val="Textoindependiente"/>
              <w:rPr>
                <w:szCs w:val="22"/>
              </w:rPr>
            </w:pPr>
            <w:r w:rsidRPr="00351474">
              <w:rPr>
                <w:szCs w:val="22"/>
              </w:rPr>
              <w:t>Coordinador</w:t>
            </w:r>
            <w:r>
              <w:rPr>
                <w:szCs w:val="22"/>
              </w:rPr>
              <w:t xml:space="preserve"> de</w:t>
            </w:r>
            <w:r w:rsidRPr="00351474">
              <w:rPr>
                <w:szCs w:val="22"/>
              </w:rPr>
              <w:t xml:space="preserve"> </w:t>
            </w:r>
            <w:r w:rsidR="00002225">
              <w:rPr>
                <w:szCs w:val="22"/>
              </w:rPr>
              <w:t>O</w:t>
            </w:r>
            <w:r>
              <w:rPr>
                <w:szCs w:val="22"/>
              </w:rPr>
              <w:t>peraciones Bogotá.</w:t>
            </w:r>
          </w:p>
        </w:tc>
        <w:tc>
          <w:tcPr>
            <w:tcW w:w="2226" w:type="pct"/>
          </w:tcPr>
          <w:p w:rsidR="002670E4" w:rsidRDefault="002670E4" w:rsidP="00D26D03">
            <w:pPr>
              <w:pStyle w:val="Textoindependiente"/>
              <w:rPr>
                <w:bCs w:val="0"/>
                <w:szCs w:val="22"/>
                <w:lang w:val="es-CO" w:eastAsia="es-CO"/>
              </w:rPr>
            </w:pPr>
            <w:r>
              <w:rPr>
                <w:szCs w:val="22"/>
              </w:rPr>
              <w:t>-</w:t>
            </w:r>
            <w:r w:rsidR="00FB110C">
              <w:rPr>
                <w:szCs w:val="22"/>
              </w:rPr>
              <w:t>Envía</w:t>
            </w:r>
            <w:r>
              <w:rPr>
                <w:szCs w:val="22"/>
              </w:rPr>
              <w:t xml:space="preserve"> c</w:t>
            </w:r>
            <w:r w:rsidRPr="00CF45A8">
              <w:rPr>
                <w:szCs w:val="22"/>
              </w:rPr>
              <w:t xml:space="preserve">onfirmación </w:t>
            </w:r>
            <w:r>
              <w:rPr>
                <w:szCs w:val="22"/>
              </w:rPr>
              <w:t>de zarpe al cliente vía e-mail con</w:t>
            </w:r>
            <w:r w:rsidRPr="00CF45A8">
              <w:rPr>
                <w:bCs w:val="0"/>
                <w:szCs w:val="22"/>
                <w:lang w:val="es-CO" w:eastAsia="es-CO"/>
              </w:rPr>
              <w:t xml:space="preserve"> base en la plantilla de envío de información de la base de ISO</w:t>
            </w:r>
            <w:r>
              <w:rPr>
                <w:bCs w:val="0"/>
                <w:szCs w:val="22"/>
                <w:lang w:val="es-CO" w:eastAsia="es-CO"/>
              </w:rPr>
              <w:t>.</w:t>
            </w:r>
          </w:p>
          <w:p w:rsidR="002670E4" w:rsidRDefault="002670E4" w:rsidP="00D26D03">
            <w:pPr>
              <w:pStyle w:val="Textoindependiente"/>
              <w:rPr>
                <w:bCs w:val="0"/>
                <w:szCs w:val="22"/>
                <w:lang w:val="es-CO" w:eastAsia="es-CO"/>
              </w:rPr>
            </w:pPr>
            <w:r>
              <w:rPr>
                <w:bCs w:val="0"/>
                <w:szCs w:val="22"/>
                <w:lang w:val="es-CO" w:eastAsia="es-CO"/>
              </w:rPr>
              <w:t>-Para la confirmación de zarpe se debe verificar la informa</w:t>
            </w:r>
            <w:r w:rsidR="00002225">
              <w:rPr>
                <w:bCs w:val="0"/>
                <w:szCs w:val="22"/>
                <w:lang w:val="es-CO" w:eastAsia="es-CO"/>
              </w:rPr>
              <w:t>ción en el cuadro de E</w:t>
            </w:r>
            <w:r w:rsidR="00AD5D6C">
              <w:rPr>
                <w:bCs w:val="0"/>
                <w:szCs w:val="22"/>
                <w:lang w:val="es-CO" w:eastAsia="es-CO"/>
              </w:rPr>
              <w:t xml:space="preserve">status </w:t>
            </w:r>
            <w:r w:rsidR="006E0482">
              <w:rPr>
                <w:bCs w:val="0"/>
                <w:szCs w:val="22"/>
                <w:lang w:val="es-CO" w:eastAsia="es-CO"/>
              </w:rPr>
              <w:t xml:space="preserve">de </w:t>
            </w:r>
            <w:r w:rsidR="00002225">
              <w:rPr>
                <w:bCs w:val="0"/>
                <w:szCs w:val="22"/>
                <w:lang w:val="es-CO" w:eastAsia="es-CO"/>
              </w:rPr>
              <w:t>E</w:t>
            </w:r>
            <w:r w:rsidR="00AD5D6C">
              <w:rPr>
                <w:bCs w:val="0"/>
                <w:szCs w:val="22"/>
                <w:lang w:val="es-CO" w:eastAsia="es-CO"/>
              </w:rPr>
              <w:t xml:space="preserve">mbarques </w:t>
            </w:r>
            <w:r w:rsidR="006E0482">
              <w:rPr>
                <w:bCs w:val="0"/>
                <w:szCs w:val="22"/>
                <w:lang w:val="es-CO" w:eastAsia="es-CO"/>
              </w:rPr>
              <w:t xml:space="preserve">de </w:t>
            </w:r>
            <w:r w:rsidR="00002225">
              <w:rPr>
                <w:bCs w:val="0"/>
                <w:szCs w:val="22"/>
                <w:lang w:val="es-CO" w:eastAsia="es-CO"/>
              </w:rPr>
              <w:t>E</w:t>
            </w:r>
            <w:r w:rsidR="00AD5D6C">
              <w:rPr>
                <w:bCs w:val="0"/>
                <w:szCs w:val="22"/>
                <w:lang w:val="es-CO" w:eastAsia="es-CO"/>
              </w:rPr>
              <w:t xml:space="preserve">xportaciones </w:t>
            </w:r>
            <w:r w:rsidR="00002225">
              <w:rPr>
                <w:bCs w:val="0"/>
                <w:szCs w:val="22"/>
                <w:lang w:val="es-CO" w:eastAsia="es-CO"/>
              </w:rPr>
              <w:t>M</w:t>
            </w:r>
            <w:r w:rsidR="00951957">
              <w:rPr>
                <w:bCs w:val="0"/>
                <w:szCs w:val="22"/>
                <w:lang w:val="es-CO" w:eastAsia="es-CO"/>
              </w:rPr>
              <w:t>arítimas</w:t>
            </w:r>
            <w:r w:rsidR="006E0482">
              <w:rPr>
                <w:bCs w:val="0"/>
                <w:szCs w:val="22"/>
                <w:lang w:val="es-CO" w:eastAsia="es-CO"/>
              </w:rPr>
              <w:t>,</w:t>
            </w:r>
            <w:r>
              <w:rPr>
                <w:bCs w:val="0"/>
                <w:szCs w:val="22"/>
                <w:lang w:val="es-CO" w:eastAsia="es-CO"/>
              </w:rPr>
              <w:t xml:space="preserve"> que m</w:t>
            </w:r>
            <w:r w:rsidR="006E0482">
              <w:rPr>
                <w:bCs w:val="0"/>
                <w:szCs w:val="22"/>
                <w:lang w:val="es-CO" w:eastAsia="es-CO"/>
              </w:rPr>
              <w:t>aneja cada uno de los puertos, l</w:t>
            </w:r>
            <w:r>
              <w:rPr>
                <w:bCs w:val="0"/>
                <w:szCs w:val="22"/>
                <w:lang w:val="es-CO" w:eastAsia="es-CO"/>
              </w:rPr>
              <w:t>a revisión debe realizarse a las 9:00 a.m y a las 3:00 p.m.</w:t>
            </w:r>
          </w:p>
          <w:p w:rsidR="002670E4" w:rsidRPr="00351474" w:rsidRDefault="002670E4" w:rsidP="00D26D03">
            <w:pPr>
              <w:pStyle w:val="Textoindependiente"/>
              <w:rPr>
                <w:szCs w:val="22"/>
              </w:rPr>
            </w:pPr>
            <w:r>
              <w:rPr>
                <w:szCs w:val="22"/>
              </w:rPr>
              <w:t>-</w:t>
            </w:r>
            <w:r w:rsidRPr="00351474">
              <w:rPr>
                <w:szCs w:val="22"/>
              </w:rPr>
              <w:t xml:space="preserve">Si el buque sale en la mañana, </w:t>
            </w:r>
            <w:r>
              <w:rPr>
                <w:szCs w:val="22"/>
              </w:rPr>
              <w:t>se debe confirmar el mismo día antes de las 3:30 p.m</w:t>
            </w:r>
            <w:r w:rsidRPr="00351474">
              <w:rPr>
                <w:szCs w:val="22"/>
              </w:rPr>
              <w:t>.</w:t>
            </w:r>
          </w:p>
          <w:p w:rsidR="002670E4" w:rsidRPr="00351474" w:rsidRDefault="002670E4" w:rsidP="00D26D03">
            <w:pPr>
              <w:pStyle w:val="Textoindependiente"/>
              <w:rPr>
                <w:szCs w:val="22"/>
              </w:rPr>
            </w:pPr>
            <w:r>
              <w:rPr>
                <w:szCs w:val="22"/>
              </w:rPr>
              <w:t>-</w:t>
            </w:r>
            <w:r w:rsidRPr="00351474">
              <w:rPr>
                <w:szCs w:val="22"/>
              </w:rPr>
              <w:t>Si el buque sale finalizando el día,</w:t>
            </w:r>
            <w:r>
              <w:rPr>
                <w:szCs w:val="22"/>
              </w:rPr>
              <w:t xml:space="preserve"> se</w:t>
            </w:r>
            <w:r w:rsidRPr="00351474">
              <w:rPr>
                <w:szCs w:val="22"/>
              </w:rPr>
              <w:t xml:space="preserve"> debe informar a</w:t>
            </w:r>
            <w:r>
              <w:rPr>
                <w:szCs w:val="22"/>
              </w:rPr>
              <w:t>l siguiente día antes de la 09:3</w:t>
            </w:r>
            <w:r w:rsidRPr="00351474">
              <w:rPr>
                <w:szCs w:val="22"/>
              </w:rPr>
              <w:t>0 a.m.</w:t>
            </w:r>
          </w:p>
        </w:tc>
      </w:tr>
      <w:tr w:rsidR="002670E4" w:rsidRPr="00351474" w:rsidTr="00BB43E0">
        <w:tc>
          <w:tcPr>
            <w:tcW w:w="1387" w:type="pct"/>
          </w:tcPr>
          <w:p w:rsidR="002670E4" w:rsidRPr="00351474" w:rsidRDefault="002670E4" w:rsidP="005A0BAB">
            <w:pPr>
              <w:pStyle w:val="Textoindependiente"/>
              <w:rPr>
                <w:szCs w:val="22"/>
              </w:rPr>
            </w:pPr>
            <w:r>
              <w:rPr>
                <w:szCs w:val="22"/>
              </w:rPr>
              <w:lastRenderedPageBreak/>
              <w:t>21</w:t>
            </w:r>
            <w:r w:rsidR="00841AD2">
              <w:rPr>
                <w:szCs w:val="22"/>
              </w:rPr>
              <w:t>.</w:t>
            </w:r>
            <w:r w:rsidR="00A62E59">
              <w:rPr>
                <w:szCs w:val="22"/>
              </w:rPr>
              <w:t xml:space="preserve"> Envía notificación al Agente en el exterior de </w:t>
            </w:r>
            <w:smartTag w:uri="urn:schemas-microsoft-com:office:smarttags" w:element="PersonName">
              <w:smartTagPr>
                <w:attr w:name="ProductID" w:val="la Confirmación"/>
              </w:smartTagPr>
              <w:r w:rsidR="00A62E59">
                <w:rPr>
                  <w:szCs w:val="22"/>
                </w:rPr>
                <w:t xml:space="preserve">la </w:t>
              </w:r>
              <w:r w:rsidR="00A62E59" w:rsidRPr="00351474">
                <w:rPr>
                  <w:szCs w:val="22"/>
                </w:rPr>
                <w:t>Confirma</w:t>
              </w:r>
              <w:r w:rsidR="00A62E59">
                <w:rPr>
                  <w:szCs w:val="22"/>
                </w:rPr>
                <w:t>ción</w:t>
              </w:r>
            </w:smartTag>
            <w:r w:rsidR="00A62E59">
              <w:rPr>
                <w:szCs w:val="22"/>
              </w:rPr>
              <w:t xml:space="preserve"> de </w:t>
            </w:r>
            <w:r w:rsidRPr="00351474">
              <w:rPr>
                <w:szCs w:val="22"/>
              </w:rPr>
              <w:t xml:space="preserve"> </w:t>
            </w:r>
            <w:r w:rsidR="005A0BAB">
              <w:rPr>
                <w:szCs w:val="22"/>
              </w:rPr>
              <w:t>Z</w:t>
            </w:r>
            <w:r w:rsidRPr="00351474">
              <w:rPr>
                <w:szCs w:val="22"/>
              </w:rPr>
              <w:t>arpe</w:t>
            </w:r>
            <w:r w:rsidR="00A62E59">
              <w:rPr>
                <w:szCs w:val="22"/>
              </w:rPr>
              <w:t>.</w:t>
            </w:r>
            <w:r w:rsidRPr="00351474">
              <w:rPr>
                <w:szCs w:val="22"/>
              </w:rPr>
              <w:t xml:space="preserve"> </w:t>
            </w:r>
            <w:r>
              <w:rPr>
                <w:szCs w:val="22"/>
              </w:rPr>
              <w:t xml:space="preserve"> </w:t>
            </w:r>
          </w:p>
        </w:tc>
        <w:tc>
          <w:tcPr>
            <w:tcW w:w="1387" w:type="pct"/>
          </w:tcPr>
          <w:p w:rsidR="002670E4" w:rsidRPr="00351474" w:rsidRDefault="002670E4" w:rsidP="00D26D03">
            <w:pPr>
              <w:pStyle w:val="Textoindependiente"/>
              <w:rPr>
                <w:szCs w:val="22"/>
              </w:rPr>
            </w:pPr>
            <w:r w:rsidRPr="00351474">
              <w:rPr>
                <w:szCs w:val="22"/>
              </w:rPr>
              <w:t>Coordinador de Operaciones</w:t>
            </w:r>
            <w:r>
              <w:rPr>
                <w:szCs w:val="22"/>
              </w:rPr>
              <w:t xml:space="preserve"> Bogotá.</w:t>
            </w:r>
          </w:p>
        </w:tc>
        <w:tc>
          <w:tcPr>
            <w:tcW w:w="2226" w:type="pct"/>
          </w:tcPr>
          <w:p w:rsidR="002670E4" w:rsidRDefault="002670E4" w:rsidP="00DF22F6">
            <w:pPr>
              <w:pStyle w:val="Textoindependiente"/>
              <w:rPr>
                <w:szCs w:val="22"/>
              </w:rPr>
            </w:pPr>
            <w:r>
              <w:rPr>
                <w:szCs w:val="22"/>
              </w:rPr>
              <w:t>-</w:t>
            </w:r>
            <w:r w:rsidR="00746FEE">
              <w:rPr>
                <w:szCs w:val="22"/>
              </w:rPr>
              <w:t>Envía</w:t>
            </w:r>
            <w:r>
              <w:rPr>
                <w:szCs w:val="22"/>
              </w:rPr>
              <w:t xml:space="preserve"> c</w:t>
            </w:r>
            <w:r w:rsidRPr="00CF45A8">
              <w:rPr>
                <w:szCs w:val="22"/>
              </w:rPr>
              <w:t xml:space="preserve">onfirmación </w:t>
            </w:r>
            <w:r>
              <w:rPr>
                <w:szCs w:val="22"/>
              </w:rPr>
              <w:t xml:space="preserve">de </w:t>
            </w:r>
            <w:r w:rsidR="006E0482">
              <w:rPr>
                <w:szCs w:val="22"/>
              </w:rPr>
              <w:t>zarpe al A</w:t>
            </w:r>
            <w:r>
              <w:rPr>
                <w:szCs w:val="22"/>
              </w:rPr>
              <w:t xml:space="preserve">gente </w:t>
            </w:r>
            <w:r w:rsidR="00147933">
              <w:rPr>
                <w:szCs w:val="22"/>
              </w:rPr>
              <w:t>en el</w:t>
            </w:r>
            <w:r w:rsidR="006E0482">
              <w:rPr>
                <w:szCs w:val="22"/>
              </w:rPr>
              <w:t xml:space="preserve"> Exterior </w:t>
            </w:r>
            <w:r>
              <w:rPr>
                <w:szCs w:val="22"/>
              </w:rPr>
              <w:t>vía e-mail con</w:t>
            </w:r>
            <w:r w:rsidRPr="00CF45A8">
              <w:rPr>
                <w:bCs w:val="0"/>
                <w:szCs w:val="22"/>
                <w:lang w:val="es-CO" w:eastAsia="es-CO"/>
              </w:rPr>
              <w:t xml:space="preserve"> base en la plantilla de envío de información de la base de ISO</w:t>
            </w:r>
            <w:r>
              <w:rPr>
                <w:bCs w:val="0"/>
                <w:szCs w:val="22"/>
                <w:lang w:val="es-CO" w:eastAsia="es-CO"/>
              </w:rPr>
              <w:t>.</w:t>
            </w:r>
            <w:r w:rsidRPr="00351474">
              <w:rPr>
                <w:szCs w:val="22"/>
              </w:rPr>
              <w:t xml:space="preserve"> </w:t>
            </w:r>
          </w:p>
          <w:p w:rsidR="002670E4" w:rsidRPr="00F63A37" w:rsidRDefault="002670E4" w:rsidP="00DF22F6">
            <w:pPr>
              <w:pStyle w:val="Textoindependiente"/>
              <w:rPr>
                <w:bCs w:val="0"/>
                <w:szCs w:val="22"/>
                <w:lang w:val="es-CO" w:eastAsia="es-CO"/>
              </w:rPr>
            </w:pPr>
            <w:r>
              <w:rPr>
                <w:szCs w:val="22"/>
              </w:rPr>
              <w:t>-</w:t>
            </w:r>
            <w:r w:rsidR="00746FEE">
              <w:rPr>
                <w:szCs w:val="22"/>
              </w:rPr>
              <w:t>Envía</w:t>
            </w:r>
            <w:r>
              <w:rPr>
                <w:szCs w:val="22"/>
              </w:rPr>
              <w:t xml:space="preserve"> copia del MBL defi</w:t>
            </w:r>
            <w:r w:rsidR="006E0482">
              <w:rPr>
                <w:szCs w:val="22"/>
              </w:rPr>
              <w:t>nitivo emitido por la línea naviera,  e</w:t>
            </w:r>
            <w:r>
              <w:rPr>
                <w:szCs w:val="22"/>
              </w:rPr>
              <w:t>l envío de este documento debe realizarse máximo 24 hor</w:t>
            </w:r>
            <w:r w:rsidR="006E0482">
              <w:rPr>
                <w:szCs w:val="22"/>
              </w:rPr>
              <w:t xml:space="preserve">as posteriores al zarpe de </w:t>
            </w:r>
            <w:smartTag w:uri="urn:schemas-microsoft-com:office:smarttags" w:element="PersonName">
              <w:smartTagPr>
                <w:attr w:name="ProductID" w:val="la Motonave."/>
              </w:smartTagPr>
              <w:r w:rsidR="006E0482">
                <w:rPr>
                  <w:szCs w:val="22"/>
                </w:rPr>
                <w:t>la Motonave</w:t>
              </w:r>
              <w:r>
                <w:rPr>
                  <w:szCs w:val="22"/>
                </w:rPr>
                <w:t>.</w:t>
              </w:r>
            </w:smartTag>
            <w:r>
              <w:rPr>
                <w:szCs w:val="22"/>
              </w:rPr>
              <w:t xml:space="preserve"> </w:t>
            </w:r>
          </w:p>
        </w:tc>
      </w:tr>
      <w:tr w:rsidR="002670E4" w:rsidRPr="00351474" w:rsidTr="00BB43E0">
        <w:tc>
          <w:tcPr>
            <w:tcW w:w="1387" w:type="pct"/>
          </w:tcPr>
          <w:p w:rsidR="002670E4" w:rsidRPr="00351474" w:rsidRDefault="002670E4" w:rsidP="004F70B1">
            <w:pPr>
              <w:pStyle w:val="Textoindependiente"/>
              <w:rPr>
                <w:color w:val="000000"/>
                <w:szCs w:val="22"/>
              </w:rPr>
            </w:pPr>
            <w:r>
              <w:rPr>
                <w:color w:val="000000"/>
                <w:szCs w:val="22"/>
              </w:rPr>
              <w:t>22</w:t>
            </w:r>
            <w:r w:rsidR="00841AD2">
              <w:rPr>
                <w:color w:val="000000"/>
                <w:szCs w:val="22"/>
              </w:rPr>
              <w:t>.</w:t>
            </w:r>
            <w:r w:rsidR="004F70B1">
              <w:rPr>
                <w:color w:val="000000"/>
                <w:szCs w:val="22"/>
              </w:rPr>
              <w:t xml:space="preserve"> Hace s</w:t>
            </w:r>
            <w:r w:rsidR="00A9643A">
              <w:rPr>
                <w:color w:val="000000"/>
                <w:szCs w:val="22"/>
              </w:rPr>
              <w:t>eguimiento al embarque.</w:t>
            </w:r>
          </w:p>
        </w:tc>
        <w:tc>
          <w:tcPr>
            <w:tcW w:w="1387" w:type="pct"/>
          </w:tcPr>
          <w:p w:rsidR="002670E4" w:rsidRPr="00351474" w:rsidRDefault="002670E4" w:rsidP="00D26D03">
            <w:pPr>
              <w:pStyle w:val="Textoindependiente"/>
              <w:rPr>
                <w:color w:val="000000"/>
                <w:szCs w:val="22"/>
              </w:rPr>
            </w:pPr>
            <w:r w:rsidRPr="00351474">
              <w:rPr>
                <w:color w:val="000000"/>
                <w:szCs w:val="22"/>
              </w:rPr>
              <w:t>Coordinador de Operaciones</w:t>
            </w:r>
            <w:r>
              <w:rPr>
                <w:color w:val="000000"/>
                <w:szCs w:val="22"/>
              </w:rPr>
              <w:t xml:space="preserve"> Bogotá.</w:t>
            </w:r>
          </w:p>
        </w:tc>
        <w:tc>
          <w:tcPr>
            <w:tcW w:w="2226" w:type="pct"/>
          </w:tcPr>
          <w:p w:rsidR="009D7CDB" w:rsidRPr="00351474" w:rsidRDefault="002670E4" w:rsidP="00D26D03">
            <w:pPr>
              <w:pStyle w:val="Textoindependiente"/>
              <w:rPr>
                <w:color w:val="000000"/>
                <w:szCs w:val="22"/>
              </w:rPr>
            </w:pPr>
            <w:r w:rsidRPr="00351474">
              <w:rPr>
                <w:color w:val="000000"/>
                <w:szCs w:val="22"/>
              </w:rPr>
              <w:t>-</w:t>
            </w:r>
            <w:r w:rsidR="00746FEE" w:rsidRPr="00351474">
              <w:rPr>
                <w:color w:val="000000"/>
                <w:szCs w:val="22"/>
              </w:rPr>
              <w:t>Efectúa</w:t>
            </w:r>
            <w:r w:rsidRPr="00351474">
              <w:rPr>
                <w:color w:val="000000"/>
                <w:szCs w:val="22"/>
              </w:rPr>
              <w:t xml:space="preserve"> seguimiento al arribo de la carga</w:t>
            </w:r>
            <w:r>
              <w:rPr>
                <w:color w:val="000000"/>
                <w:szCs w:val="22"/>
              </w:rPr>
              <w:t xml:space="preserve"> con el agente en destino cuando es involucrado o con la</w:t>
            </w:r>
            <w:r w:rsidR="006E0482">
              <w:rPr>
                <w:color w:val="000000"/>
                <w:szCs w:val="22"/>
              </w:rPr>
              <w:t xml:space="preserve"> línea</w:t>
            </w:r>
            <w:r>
              <w:rPr>
                <w:color w:val="000000"/>
                <w:szCs w:val="22"/>
              </w:rPr>
              <w:t xml:space="preserve"> naviera cuando el embarque se maneje directo</w:t>
            </w:r>
            <w:r w:rsidR="006E0482">
              <w:rPr>
                <w:color w:val="000000"/>
                <w:szCs w:val="22"/>
              </w:rPr>
              <w:t>,  l</w:t>
            </w:r>
            <w:r w:rsidR="009D7CDB">
              <w:rPr>
                <w:color w:val="000000"/>
                <w:szCs w:val="22"/>
              </w:rPr>
              <w:t xml:space="preserve">a solicitud de esta información </w:t>
            </w:r>
            <w:r w:rsidR="00E30275">
              <w:rPr>
                <w:color w:val="000000"/>
                <w:szCs w:val="22"/>
              </w:rPr>
              <w:t>se debe realizar vía e-mail</w:t>
            </w:r>
            <w:r w:rsidR="009D7CDB">
              <w:rPr>
                <w:color w:val="000000"/>
                <w:szCs w:val="22"/>
              </w:rPr>
              <w:t xml:space="preserve"> </w:t>
            </w:r>
            <w:r w:rsidR="00E30275">
              <w:rPr>
                <w:color w:val="000000"/>
                <w:szCs w:val="22"/>
              </w:rPr>
              <w:t xml:space="preserve">con base en la plantilla de solicitud de información de la </w:t>
            </w:r>
            <w:r w:rsidR="009D7CDB">
              <w:rPr>
                <w:color w:val="000000"/>
                <w:szCs w:val="22"/>
              </w:rPr>
              <w:t xml:space="preserve">base de ISO. </w:t>
            </w:r>
          </w:p>
          <w:p w:rsidR="002670E4" w:rsidRPr="00351474" w:rsidRDefault="002670E4" w:rsidP="00D26D03">
            <w:pPr>
              <w:pStyle w:val="Textoindependiente"/>
              <w:rPr>
                <w:color w:val="000000"/>
                <w:szCs w:val="22"/>
              </w:rPr>
            </w:pPr>
            <w:r w:rsidRPr="00351474">
              <w:rPr>
                <w:color w:val="000000"/>
                <w:szCs w:val="22"/>
              </w:rPr>
              <w:t xml:space="preserve">-En caso de presentarse retrasos en el arribo inicialmente informado por la </w:t>
            </w:r>
            <w:r w:rsidR="006E0482">
              <w:rPr>
                <w:color w:val="000000"/>
                <w:szCs w:val="22"/>
              </w:rPr>
              <w:t xml:space="preserve">línea </w:t>
            </w:r>
            <w:r w:rsidRPr="00351474">
              <w:rPr>
                <w:color w:val="000000"/>
                <w:szCs w:val="22"/>
              </w:rPr>
              <w:t>naviera, se deberá:</w:t>
            </w:r>
          </w:p>
          <w:p w:rsidR="002670E4" w:rsidRPr="00351474" w:rsidRDefault="00A9643A" w:rsidP="00D26D03">
            <w:pPr>
              <w:pStyle w:val="Textoindependiente"/>
              <w:rPr>
                <w:color w:val="000000"/>
                <w:szCs w:val="22"/>
              </w:rPr>
            </w:pPr>
            <w:r>
              <w:rPr>
                <w:color w:val="000000"/>
                <w:szCs w:val="22"/>
              </w:rPr>
              <w:t>1-</w:t>
            </w:r>
            <w:r w:rsidR="002670E4" w:rsidRPr="00351474">
              <w:rPr>
                <w:color w:val="000000"/>
                <w:szCs w:val="22"/>
              </w:rPr>
              <w:t xml:space="preserve">Informar inmediatamente al cliente, </w:t>
            </w:r>
            <w:r w:rsidR="006E0482">
              <w:rPr>
                <w:color w:val="000000"/>
                <w:szCs w:val="22"/>
              </w:rPr>
              <w:t xml:space="preserve">con la </w:t>
            </w:r>
            <w:r w:rsidR="002670E4" w:rsidRPr="00351474">
              <w:rPr>
                <w:color w:val="000000"/>
                <w:szCs w:val="22"/>
              </w:rPr>
              <w:t>notificación</w:t>
            </w:r>
            <w:r w:rsidR="00527EE2">
              <w:rPr>
                <w:color w:val="000000"/>
                <w:szCs w:val="22"/>
              </w:rPr>
              <w:t xml:space="preserve"> </w:t>
            </w:r>
            <w:r w:rsidR="002670E4" w:rsidRPr="00351474">
              <w:rPr>
                <w:b/>
                <w:color w:val="000000"/>
                <w:szCs w:val="22"/>
              </w:rPr>
              <w:t>AVISO CAMBIO DE ITINERARIO</w:t>
            </w:r>
            <w:r w:rsidR="002670E4">
              <w:rPr>
                <w:b/>
                <w:color w:val="000000"/>
                <w:szCs w:val="22"/>
              </w:rPr>
              <w:t xml:space="preserve"> </w:t>
            </w:r>
            <w:r w:rsidR="002670E4">
              <w:rPr>
                <w:color w:val="000000"/>
                <w:szCs w:val="22"/>
              </w:rPr>
              <w:t>con base en la plantilla de envío de información de la base de ISO</w:t>
            </w:r>
            <w:r w:rsidR="002670E4" w:rsidRPr="00351474">
              <w:rPr>
                <w:b/>
                <w:color w:val="000000"/>
                <w:szCs w:val="22"/>
              </w:rPr>
              <w:t xml:space="preserve">, </w:t>
            </w:r>
            <w:r w:rsidR="002670E4" w:rsidRPr="00351474">
              <w:rPr>
                <w:color w:val="000000"/>
                <w:szCs w:val="22"/>
              </w:rPr>
              <w:t>anexando, si se tiene, el comunicado</w:t>
            </w:r>
            <w:r w:rsidR="002670E4" w:rsidRPr="00351474">
              <w:rPr>
                <w:b/>
                <w:color w:val="000000"/>
                <w:szCs w:val="22"/>
              </w:rPr>
              <w:t xml:space="preserve"> formal </w:t>
            </w:r>
            <w:r w:rsidR="002670E4" w:rsidRPr="00351474">
              <w:rPr>
                <w:color w:val="000000"/>
                <w:szCs w:val="22"/>
              </w:rPr>
              <w:t>de la naviera y exp</w:t>
            </w:r>
            <w:r w:rsidR="00527EE2">
              <w:rPr>
                <w:color w:val="000000"/>
                <w:szCs w:val="22"/>
              </w:rPr>
              <w:t>l</w:t>
            </w:r>
            <w:r w:rsidR="006E0482">
              <w:rPr>
                <w:color w:val="000000"/>
                <w:szCs w:val="22"/>
              </w:rPr>
              <w:t>icando las causas del retraso, s</w:t>
            </w:r>
            <w:r w:rsidR="002670E4" w:rsidRPr="00351474">
              <w:rPr>
                <w:color w:val="000000"/>
                <w:szCs w:val="22"/>
              </w:rPr>
              <w:t xml:space="preserve">e debe realizar un análisis del mensaje y transmitir de una forma clara al cliente. </w:t>
            </w:r>
          </w:p>
          <w:p w:rsidR="002670E4" w:rsidRPr="00351474" w:rsidRDefault="00A9643A" w:rsidP="00D26D03">
            <w:pPr>
              <w:pStyle w:val="Textoindependiente"/>
              <w:rPr>
                <w:color w:val="000000"/>
                <w:szCs w:val="22"/>
              </w:rPr>
            </w:pPr>
            <w:r>
              <w:rPr>
                <w:color w:val="000000"/>
                <w:szCs w:val="22"/>
              </w:rPr>
              <w:t>2-</w:t>
            </w:r>
            <w:r w:rsidR="002670E4" w:rsidRPr="00351474">
              <w:rPr>
                <w:color w:val="000000"/>
                <w:szCs w:val="22"/>
              </w:rPr>
              <w:t xml:space="preserve">Todo cambio de itinerario debe tener una observación y en caso de tener un comunicado y/o explicación de la línea naviera se debe registrar en las observaciones de cambio de itinerario la situación concreta. </w:t>
            </w:r>
          </w:p>
          <w:p w:rsidR="002670E4" w:rsidRPr="00351474" w:rsidRDefault="00A9643A" w:rsidP="00D26D03">
            <w:pPr>
              <w:pStyle w:val="Textoindependiente"/>
              <w:rPr>
                <w:color w:val="000000"/>
                <w:szCs w:val="22"/>
              </w:rPr>
            </w:pPr>
            <w:r>
              <w:rPr>
                <w:color w:val="000000"/>
                <w:szCs w:val="22"/>
              </w:rPr>
              <w:t>3-</w:t>
            </w:r>
            <w:r w:rsidR="002670E4" w:rsidRPr="00351474">
              <w:rPr>
                <w:color w:val="000000"/>
                <w:szCs w:val="22"/>
              </w:rPr>
              <w:t xml:space="preserve">En caso de no tener un soporte del retraso suministrado por </w:t>
            </w:r>
            <w:smartTag w:uri="urn:schemas-microsoft-com:office:smarttags" w:element="PersonName">
              <w:smartTagPr>
                <w:attr w:name="ProductID" w:val="la Naviera"/>
              </w:smartTagPr>
              <w:r w:rsidR="002670E4" w:rsidRPr="00351474">
                <w:rPr>
                  <w:color w:val="000000"/>
                  <w:szCs w:val="22"/>
                </w:rPr>
                <w:t>la Naviera</w:t>
              </w:r>
            </w:smartTag>
            <w:r w:rsidR="002670E4" w:rsidRPr="00351474">
              <w:rPr>
                <w:color w:val="000000"/>
                <w:szCs w:val="22"/>
              </w:rPr>
              <w:t xml:space="preserve"> o la información de la nueva fecha estimada de arribo, se deberá informar al cliente únicamente la novedad, aclarando que una vez se tenga más in</w:t>
            </w:r>
            <w:r w:rsidR="006E0482">
              <w:rPr>
                <w:color w:val="000000"/>
                <w:szCs w:val="22"/>
              </w:rPr>
              <w:t>formación le será transmitida. E</w:t>
            </w:r>
            <w:r w:rsidR="002670E4" w:rsidRPr="00351474">
              <w:rPr>
                <w:color w:val="000000"/>
                <w:szCs w:val="22"/>
              </w:rPr>
              <w:t>n estos casos se deberá tener constante seguimiento con la línea naviera y retransmitir la infor</w:t>
            </w:r>
            <w:r w:rsidR="002670E4">
              <w:rPr>
                <w:color w:val="000000"/>
                <w:szCs w:val="22"/>
              </w:rPr>
              <w:t>mación de inmediato al cliente.</w:t>
            </w:r>
          </w:p>
        </w:tc>
      </w:tr>
      <w:tr w:rsidR="00A9643A" w:rsidRPr="00351474" w:rsidTr="00BB43E0">
        <w:tc>
          <w:tcPr>
            <w:tcW w:w="1387" w:type="pct"/>
          </w:tcPr>
          <w:p w:rsidR="00A9643A" w:rsidRDefault="00A9643A" w:rsidP="00D26D03">
            <w:pPr>
              <w:pStyle w:val="Textoindependiente"/>
              <w:rPr>
                <w:color w:val="000000"/>
                <w:szCs w:val="22"/>
              </w:rPr>
            </w:pPr>
            <w:r>
              <w:rPr>
                <w:color w:val="000000"/>
                <w:szCs w:val="22"/>
              </w:rPr>
              <w:t>23.</w:t>
            </w:r>
            <w:r>
              <w:rPr>
                <w:szCs w:val="22"/>
              </w:rPr>
              <w:t xml:space="preserve"> Envía notificación al Cliente de </w:t>
            </w:r>
            <w:smartTag w:uri="urn:schemas-microsoft-com:office:smarttags" w:element="PersonName">
              <w:smartTagPr>
                <w:attr w:name="ProductID" w:val="la Confirmación"/>
              </w:smartTagPr>
              <w:r>
                <w:rPr>
                  <w:szCs w:val="22"/>
                </w:rPr>
                <w:t xml:space="preserve">la </w:t>
              </w:r>
              <w:r w:rsidRPr="00351474">
                <w:rPr>
                  <w:szCs w:val="22"/>
                </w:rPr>
                <w:t>Confirma</w:t>
              </w:r>
              <w:r>
                <w:rPr>
                  <w:szCs w:val="22"/>
                </w:rPr>
                <w:t>ción</w:t>
              </w:r>
            </w:smartTag>
            <w:r>
              <w:rPr>
                <w:szCs w:val="22"/>
              </w:rPr>
              <w:t xml:space="preserve"> de </w:t>
            </w:r>
            <w:r w:rsidRPr="00351474">
              <w:rPr>
                <w:szCs w:val="22"/>
              </w:rPr>
              <w:t xml:space="preserve"> </w:t>
            </w:r>
            <w:r>
              <w:rPr>
                <w:szCs w:val="22"/>
              </w:rPr>
              <w:t>arribo.</w:t>
            </w:r>
            <w:r w:rsidRPr="00351474">
              <w:rPr>
                <w:szCs w:val="22"/>
              </w:rPr>
              <w:t xml:space="preserve"> </w:t>
            </w:r>
            <w:r>
              <w:rPr>
                <w:szCs w:val="22"/>
              </w:rPr>
              <w:t xml:space="preserve"> </w:t>
            </w:r>
          </w:p>
        </w:tc>
        <w:tc>
          <w:tcPr>
            <w:tcW w:w="1387" w:type="pct"/>
          </w:tcPr>
          <w:p w:rsidR="00A9643A" w:rsidRPr="00351474" w:rsidRDefault="00A9643A" w:rsidP="00D26D03">
            <w:pPr>
              <w:pStyle w:val="Textoindependiente"/>
              <w:rPr>
                <w:color w:val="000000"/>
                <w:szCs w:val="22"/>
              </w:rPr>
            </w:pPr>
            <w:r w:rsidRPr="00351474">
              <w:rPr>
                <w:color w:val="000000"/>
                <w:szCs w:val="22"/>
              </w:rPr>
              <w:t>Coordinador de Operaciones</w:t>
            </w:r>
            <w:r>
              <w:rPr>
                <w:color w:val="000000"/>
                <w:szCs w:val="22"/>
              </w:rPr>
              <w:t xml:space="preserve"> Bogotá.</w:t>
            </w:r>
          </w:p>
        </w:tc>
        <w:tc>
          <w:tcPr>
            <w:tcW w:w="2226" w:type="pct"/>
          </w:tcPr>
          <w:p w:rsidR="00A9643A" w:rsidRPr="00A9643A" w:rsidRDefault="00A9643A" w:rsidP="00D26D03">
            <w:pPr>
              <w:pStyle w:val="Textoindependiente"/>
              <w:rPr>
                <w:szCs w:val="22"/>
              </w:rPr>
            </w:pPr>
            <w:r>
              <w:rPr>
                <w:szCs w:val="22"/>
              </w:rPr>
              <w:t>-</w:t>
            </w:r>
            <w:r w:rsidR="00951957">
              <w:rPr>
                <w:szCs w:val="22"/>
              </w:rPr>
              <w:t>Envía</w:t>
            </w:r>
            <w:r>
              <w:rPr>
                <w:szCs w:val="22"/>
              </w:rPr>
              <w:t xml:space="preserve"> </w:t>
            </w:r>
            <w:r w:rsidR="006E0482">
              <w:rPr>
                <w:szCs w:val="22"/>
              </w:rPr>
              <w:t xml:space="preserve">notificación de la </w:t>
            </w:r>
            <w:r>
              <w:rPr>
                <w:szCs w:val="22"/>
              </w:rPr>
              <w:t>c</w:t>
            </w:r>
            <w:r w:rsidRPr="00CF45A8">
              <w:rPr>
                <w:szCs w:val="22"/>
              </w:rPr>
              <w:t xml:space="preserve">onfirmación </w:t>
            </w:r>
            <w:r>
              <w:rPr>
                <w:szCs w:val="22"/>
              </w:rPr>
              <w:t>de arribo al cliente vía e-mail con</w:t>
            </w:r>
            <w:r w:rsidRPr="00CF45A8">
              <w:rPr>
                <w:bCs w:val="0"/>
                <w:szCs w:val="22"/>
                <w:lang w:val="es-CO" w:eastAsia="es-CO"/>
              </w:rPr>
              <w:t xml:space="preserve"> base en la plantilla de envío de información </w:t>
            </w:r>
            <w:r w:rsidRPr="00CF45A8">
              <w:rPr>
                <w:bCs w:val="0"/>
                <w:szCs w:val="22"/>
                <w:lang w:val="es-CO" w:eastAsia="es-CO"/>
              </w:rPr>
              <w:lastRenderedPageBreak/>
              <w:t>de la base de ISO</w:t>
            </w:r>
            <w:r>
              <w:rPr>
                <w:bCs w:val="0"/>
                <w:szCs w:val="22"/>
                <w:lang w:val="es-CO" w:eastAsia="es-CO"/>
              </w:rPr>
              <w:t>.</w:t>
            </w:r>
            <w:r w:rsidRPr="00351474">
              <w:rPr>
                <w:szCs w:val="22"/>
              </w:rPr>
              <w:t xml:space="preserve"> </w:t>
            </w:r>
          </w:p>
        </w:tc>
      </w:tr>
      <w:tr w:rsidR="002670E4" w:rsidRPr="00351474" w:rsidTr="00BB43E0">
        <w:tc>
          <w:tcPr>
            <w:tcW w:w="1387" w:type="pct"/>
          </w:tcPr>
          <w:p w:rsidR="002670E4" w:rsidRPr="00351474" w:rsidRDefault="00A9643A" w:rsidP="00520977">
            <w:pPr>
              <w:pStyle w:val="Textoindependiente"/>
              <w:rPr>
                <w:color w:val="000000"/>
                <w:szCs w:val="22"/>
              </w:rPr>
            </w:pPr>
            <w:r>
              <w:rPr>
                <w:color w:val="000000"/>
                <w:szCs w:val="22"/>
              </w:rPr>
              <w:lastRenderedPageBreak/>
              <w:t>24</w:t>
            </w:r>
            <w:r w:rsidR="00841AD2">
              <w:rPr>
                <w:color w:val="000000"/>
                <w:szCs w:val="22"/>
              </w:rPr>
              <w:t>.</w:t>
            </w:r>
            <w:r w:rsidR="002670E4" w:rsidRPr="00351474">
              <w:rPr>
                <w:color w:val="000000"/>
                <w:szCs w:val="22"/>
              </w:rPr>
              <w:t>Hace seguimiento a la liberación de la carga en destino.</w:t>
            </w:r>
          </w:p>
        </w:tc>
        <w:tc>
          <w:tcPr>
            <w:tcW w:w="1387" w:type="pct"/>
          </w:tcPr>
          <w:p w:rsidR="002670E4" w:rsidRPr="00351474" w:rsidRDefault="002670E4" w:rsidP="00520977">
            <w:pPr>
              <w:pStyle w:val="Textoindependiente"/>
              <w:rPr>
                <w:color w:val="000000"/>
                <w:szCs w:val="22"/>
              </w:rPr>
            </w:pPr>
            <w:r w:rsidRPr="00351474">
              <w:rPr>
                <w:color w:val="000000"/>
                <w:szCs w:val="22"/>
              </w:rPr>
              <w:t>Coordinador de Operaciones</w:t>
            </w:r>
            <w:r>
              <w:rPr>
                <w:color w:val="000000"/>
                <w:szCs w:val="22"/>
              </w:rPr>
              <w:t xml:space="preserve"> Bogotá</w:t>
            </w:r>
          </w:p>
        </w:tc>
        <w:tc>
          <w:tcPr>
            <w:tcW w:w="2226" w:type="pct"/>
          </w:tcPr>
          <w:p w:rsidR="002670E4" w:rsidRPr="00351474" w:rsidRDefault="00746FEE" w:rsidP="00520977">
            <w:pPr>
              <w:pStyle w:val="Textoindependiente"/>
              <w:rPr>
                <w:color w:val="000000"/>
                <w:szCs w:val="22"/>
              </w:rPr>
            </w:pPr>
            <w:r>
              <w:rPr>
                <w:color w:val="000000"/>
                <w:szCs w:val="22"/>
              </w:rPr>
              <w:t>- Efectúa</w:t>
            </w:r>
            <w:r w:rsidR="002670E4">
              <w:rPr>
                <w:color w:val="000000"/>
                <w:szCs w:val="22"/>
              </w:rPr>
              <w:t xml:space="preserve"> seguimiento a la liberación</w:t>
            </w:r>
            <w:r w:rsidR="002670E4" w:rsidRPr="00351474">
              <w:rPr>
                <w:color w:val="000000"/>
                <w:szCs w:val="22"/>
              </w:rPr>
              <w:t xml:space="preserve"> de la carga</w:t>
            </w:r>
            <w:r w:rsidR="002670E4">
              <w:rPr>
                <w:color w:val="000000"/>
                <w:szCs w:val="22"/>
              </w:rPr>
              <w:t xml:space="preserve"> con el agente en destino cuando es involucrado o con el Consignee cuando el embar</w:t>
            </w:r>
            <w:r w:rsidR="006E0482">
              <w:rPr>
                <w:color w:val="000000"/>
                <w:szCs w:val="22"/>
              </w:rPr>
              <w:t>que se maneje directo, l</w:t>
            </w:r>
            <w:r w:rsidR="00212651">
              <w:rPr>
                <w:color w:val="000000"/>
                <w:szCs w:val="22"/>
              </w:rPr>
              <w:t xml:space="preserve">a solicitud de esta información se debe realizar vía e-mail con base en la plantilla de solicitud de información de la base de ISO. </w:t>
            </w:r>
          </w:p>
        </w:tc>
      </w:tr>
      <w:tr w:rsidR="00746FEE" w:rsidRPr="00351474" w:rsidTr="00BB43E0">
        <w:tc>
          <w:tcPr>
            <w:tcW w:w="1387" w:type="pct"/>
          </w:tcPr>
          <w:p w:rsidR="00746FEE" w:rsidRDefault="00746FEE" w:rsidP="00520977">
            <w:pPr>
              <w:pStyle w:val="Textoindependiente"/>
              <w:rPr>
                <w:color w:val="000000"/>
                <w:szCs w:val="22"/>
              </w:rPr>
            </w:pPr>
            <w:r>
              <w:rPr>
                <w:color w:val="000000"/>
                <w:szCs w:val="22"/>
              </w:rPr>
              <w:t>25.</w:t>
            </w:r>
            <w:r>
              <w:rPr>
                <w:szCs w:val="22"/>
              </w:rPr>
              <w:t xml:space="preserve"> Envía notificación al Cliente de la liberación de la carga en destino.</w:t>
            </w:r>
            <w:r w:rsidRPr="00351474">
              <w:rPr>
                <w:szCs w:val="22"/>
              </w:rPr>
              <w:t xml:space="preserve"> </w:t>
            </w:r>
            <w:r>
              <w:rPr>
                <w:szCs w:val="22"/>
              </w:rPr>
              <w:t xml:space="preserve"> </w:t>
            </w:r>
          </w:p>
        </w:tc>
        <w:tc>
          <w:tcPr>
            <w:tcW w:w="1387" w:type="pct"/>
          </w:tcPr>
          <w:p w:rsidR="00746FEE" w:rsidRPr="00351474" w:rsidRDefault="00746FEE" w:rsidP="006A3BFE">
            <w:pPr>
              <w:pStyle w:val="Textoindependiente"/>
              <w:rPr>
                <w:color w:val="000000"/>
                <w:szCs w:val="22"/>
              </w:rPr>
            </w:pPr>
            <w:r w:rsidRPr="00351474">
              <w:rPr>
                <w:color w:val="000000"/>
                <w:szCs w:val="22"/>
              </w:rPr>
              <w:t>Coordinador de Operaciones</w:t>
            </w:r>
            <w:r>
              <w:rPr>
                <w:color w:val="000000"/>
                <w:szCs w:val="22"/>
              </w:rPr>
              <w:t xml:space="preserve"> Bogotá.</w:t>
            </w:r>
          </w:p>
        </w:tc>
        <w:tc>
          <w:tcPr>
            <w:tcW w:w="2226" w:type="pct"/>
          </w:tcPr>
          <w:p w:rsidR="00746FEE" w:rsidRPr="00A9643A" w:rsidRDefault="00746FEE" w:rsidP="006A3BFE">
            <w:pPr>
              <w:pStyle w:val="Textoindependiente"/>
              <w:rPr>
                <w:szCs w:val="22"/>
              </w:rPr>
            </w:pPr>
            <w:r>
              <w:rPr>
                <w:szCs w:val="22"/>
              </w:rPr>
              <w:t xml:space="preserve">-Envía </w:t>
            </w:r>
            <w:r w:rsidR="006E0482">
              <w:rPr>
                <w:szCs w:val="22"/>
              </w:rPr>
              <w:t xml:space="preserve">notificación de la </w:t>
            </w:r>
            <w:r>
              <w:rPr>
                <w:szCs w:val="22"/>
              </w:rPr>
              <w:t>c</w:t>
            </w:r>
            <w:r w:rsidRPr="00CF45A8">
              <w:rPr>
                <w:szCs w:val="22"/>
              </w:rPr>
              <w:t xml:space="preserve">onfirmación </w:t>
            </w:r>
            <w:r>
              <w:rPr>
                <w:szCs w:val="22"/>
              </w:rPr>
              <w:t>de liberación de la carga en destino al cliente vía e-mail con</w:t>
            </w:r>
            <w:r w:rsidRPr="00CF45A8">
              <w:rPr>
                <w:bCs w:val="0"/>
                <w:szCs w:val="22"/>
                <w:lang w:val="es-CO" w:eastAsia="es-CO"/>
              </w:rPr>
              <w:t xml:space="preserve"> base en la plantilla de envío de información de la base de ISO</w:t>
            </w:r>
            <w:r>
              <w:rPr>
                <w:bCs w:val="0"/>
                <w:szCs w:val="22"/>
                <w:lang w:val="es-CO" w:eastAsia="es-CO"/>
              </w:rPr>
              <w:t>.</w:t>
            </w:r>
            <w:r w:rsidRPr="00351474">
              <w:rPr>
                <w:szCs w:val="22"/>
              </w:rPr>
              <w:t xml:space="preserve"> </w:t>
            </w:r>
          </w:p>
        </w:tc>
      </w:tr>
    </w:tbl>
    <w:p w:rsidR="00BB43E0" w:rsidRDefault="00BB43E0" w:rsidP="00D26D03">
      <w:pPr>
        <w:pStyle w:val="Textonotapie"/>
        <w:jc w:val="both"/>
        <w:rPr>
          <w:sz w:val="22"/>
          <w:szCs w:val="22"/>
        </w:rPr>
      </w:pPr>
    </w:p>
    <w:p w:rsidR="00BB43E0" w:rsidRDefault="00BB43E0" w:rsidP="00D26D03">
      <w:pPr>
        <w:pStyle w:val="Textonotapie"/>
        <w:jc w:val="both"/>
        <w:rPr>
          <w:sz w:val="22"/>
          <w:szCs w:val="22"/>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4210"/>
        <w:gridCol w:w="5040"/>
      </w:tblGrid>
      <w:tr w:rsidR="00BB43E0" w:rsidTr="00520977">
        <w:tblPrEx>
          <w:tblCellMar>
            <w:top w:w="0" w:type="dxa"/>
            <w:bottom w:w="0" w:type="dxa"/>
          </w:tblCellMar>
        </w:tblPrEx>
        <w:trPr>
          <w:trHeight w:val="457"/>
        </w:trPr>
        <w:tc>
          <w:tcPr>
            <w:tcW w:w="4210" w:type="dxa"/>
          </w:tcPr>
          <w:p w:rsidR="00BB43E0" w:rsidRPr="00BB43E0" w:rsidRDefault="00BB43E0" w:rsidP="00520977">
            <w:pPr>
              <w:pStyle w:val="Textonotapie"/>
              <w:jc w:val="center"/>
              <w:rPr>
                <w:b/>
                <w:sz w:val="22"/>
                <w:szCs w:val="22"/>
              </w:rPr>
            </w:pPr>
            <w:r w:rsidRPr="00BB43E0">
              <w:rPr>
                <w:b/>
                <w:sz w:val="22"/>
                <w:szCs w:val="22"/>
              </w:rPr>
              <w:t>RESULTADOS O PRODUCTOS</w:t>
            </w:r>
          </w:p>
        </w:tc>
        <w:tc>
          <w:tcPr>
            <w:tcW w:w="5040" w:type="dxa"/>
          </w:tcPr>
          <w:p w:rsidR="00BB43E0" w:rsidRPr="00BB43E0" w:rsidRDefault="00BB43E0" w:rsidP="00520977">
            <w:pPr>
              <w:pStyle w:val="Textonotapie"/>
              <w:jc w:val="center"/>
              <w:rPr>
                <w:b/>
                <w:sz w:val="22"/>
                <w:szCs w:val="22"/>
              </w:rPr>
            </w:pPr>
            <w:r w:rsidRPr="00BB43E0">
              <w:rPr>
                <w:b/>
                <w:sz w:val="22"/>
                <w:szCs w:val="22"/>
              </w:rPr>
              <w:t>CLIENTES</w:t>
            </w:r>
          </w:p>
        </w:tc>
      </w:tr>
      <w:tr w:rsidR="00BB43E0" w:rsidTr="00520977">
        <w:tblPrEx>
          <w:tblCellMar>
            <w:top w:w="0" w:type="dxa"/>
            <w:bottom w:w="0" w:type="dxa"/>
          </w:tblCellMar>
        </w:tblPrEx>
        <w:tc>
          <w:tcPr>
            <w:tcW w:w="4210" w:type="dxa"/>
          </w:tcPr>
          <w:p w:rsidR="00BB43E0" w:rsidRPr="00BB43E0" w:rsidRDefault="007E7813" w:rsidP="00520977">
            <w:pPr>
              <w:pStyle w:val="Textonotapie"/>
              <w:numPr>
                <w:ilvl w:val="0"/>
                <w:numId w:val="18"/>
              </w:numPr>
              <w:jc w:val="both"/>
              <w:rPr>
                <w:sz w:val="22"/>
                <w:szCs w:val="22"/>
              </w:rPr>
            </w:pPr>
            <w:r>
              <w:rPr>
                <w:sz w:val="22"/>
                <w:szCs w:val="22"/>
              </w:rPr>
              <w:t>Estatus a los clientes.</w:t>
            </w:r>
          </w:p>
        </w:tc>
        <w:tc>
          <w:tcPr>
            <w:tcW w:w="5040" w:type="dxa"/>
          </w:tcPr>
          <w:p w:rsidR="00BB43E0" w:rsidRPr="00BB43E0" w:rsidRDefault="007E7813" w:rsidP="00520977">
            <w:pPr>
              <w:pStyle w:val="Textonotapie"/>
              <w:jc w:val="both"/>
              <w:rPr>
                <w:sz w:val="22"/>
                <w:szCs w:val="22"/>
              </w:rPr>
            </w:pPr>
            <w:r>
              <w:rPr>
                <w:sz w:val="22"/>
                <w:szCs w:val="22"/>
              </w:rPr>
              <w:t>Todos los clientes a los cuales les manejamos sus embarques.</w:t>
            </w:r>
          </w:p>
        </w:tc>
      </w:tr>
      <w:tr w:rsidR="00BB43E0" w:rsidTr="00520977">
        <w:tblPrEx>
          <w:tblCellMar>
            <w:top w:w="0" w:type="dxa"/>
            <w:bottom w:w="0" w:type="dxa"/>
          </w:tblCellMar>
        </w:tblPrEx>
        <w:tc>
          <w:tcPr>
            <w:tcW w:w="4210" w:type="dxa"/>
          </w:tcPr>
          <w:p w:rsidR="00BB43E0" w:rsidRPr="00BB43E0" w:rsidRDefault="007E7813" w:rsidP="00520977">
            <w:pPr>
              <w:pStyle w:val="Textonotapie"/>
              <w:numPr>
                <w:ilvl w:val="0"/>
                <w:numId w:val="18"/>
              </w:numPr>
              <w:jc w:val="both"/>
              <w:rPr>
                <w:sz w:val="22"/>
                <w:szCs w:val="22"/>
              </w:rPr>
            </w:pPr>
            <w:r>
              <w:rPr>
                <w:sz w:val="22"/>
                <w:szCs w:val="22"/>
              </w:rPr>
              <w:t>Documentos contables (Factura Proforma y Notas Crédito).</w:t>
            </w:r>
          </w:p>
        </w:tc>
        <w:tc>
          <w:tcPr>
            <w:tcW w:w="5040" w:type="dxa"/>
          </w:tcPr>
          <w:p w:rsidR="00BB43E0" w:rsidRPr="00BB43E0" w:rsidRDefault="007E7813" w:rsidP="00520977">
            <w:pPr>
              <w:pStyle w:val="Textonotapie"/>
              <w:jc w:val="both"/>
              <w:rPr>
                <w:sz w:val="22"/>
                <w:szCs w:val="22"/>
              </w:rPr>
            </w:pPr>
            <w:r>
              <w:rPr>
                <w:sz w:val="22"/>
                <w:szCs w:val="22"/>
              </w:rPr>
              <w:t xml:space="preserve">Todos los clientes a los cuales les manejamos sus embarques y los agentes del exterior. </w:t>
            </w:r>
          </w:p>
        </w:tc>
      </w:tr>
    </w:tbl>
    <w:p w:rsidR="00BB43E0" w:rsidRDefault="00BB43E0" w:rsidP="00D26D03">
      <w:pPr>
        <w:pStyle w:val="Textonotapie"/>
        <w:jc w:val="both"/>
        <w:rPr>
          <w:sz w:val="22"/>
          <w:szCs w:val="22"/>
        </w:rPr>
      </w:pPr>
    </w:p>
    <w:p w:rsidR="00BB43E0" w:rsidRDefault="00BB43E0" w:rsidP="00D26D03">
      <w:pPr>
        <w:pStyle w:val="Textonotapie"/>
        <w:jc w:val="both"/>
        <w:rPr>
          <w:sz w:val="22"/>
          <w:szCs w:val="22"/>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9250"/>
      </w:tblGrid>
      <w:tr w:rsidR="00BB43E0" w:rsidRPr="00351474" w:rsidTr="00520977">
        <w:tc>
          <w:tcPr>
            <w:tcW w:w="5000" w:type="pct"/>
          </w:tcPr>
          <w:p w:rsidR="00BB43E0" w:rsidRPr="00351474" w:rsidRDefault="00BB43E0" w:rsidP="00520977">
            <w:pPr>
              <w:pStyle w:val="Textonotapie"/>
              <w:jc w:val="both"/>
              <w:rPr>
                <w:b/>
                <w:sz w:val="22"/>
                <w:szCs w:val="22"/>
              </w:rPr>
            </w:pPr>
            <w:r w:rsidRPr="00351474">
              <w:rPr>
                <w:b/>
                <w:sz w:val="22"/>
                <w:szCs w:val="22"/>
              </w:rPr>
              <w:t>RECURSOS</w:t>
            </w:r>
          </w:p>
        </w:tc>
      </w:tr>
      <w:tr w:rsidR="00BB43E0" w:rsidRPr="00351474" w:rsidTr="00520977">
        <w:tc>
          <w:tcPr>
            <w:tcW w:w="5000" w:type="pct"/>
          </w:tcPr>
          <w:p w:rsidR="00BB43E0" w:rsidRPr="00351474" w:rsidRDefault="00BB43E0" w:rsidP="00520977">
            <w:pPr>
              <w:pStyle w:val="Textonotapie"/>
              <w:jc w:val="both"/>
              <w:rPr>
                <w:sz w:val="22"/>
                <w:szCs w:val="22"/>
              </w:rPr>
            </w:pPr>
          </w:p>
          <w:p w:rsidR="009F4816" w:rsidRDefault="00BB43E0" w:rsidP="009F4816">
            <w:pPr>
              <w:pStyle w:val="Textoindependiente"/>
              <w:numPr>
                <w:ilvl w:val="0"/>
                <w:numId w:val="17"/>
              </w:numPr>
              <w:rPr>
                <w:szCs w:val="22"/>
              </w:rPr>
            </w:pPr>
            <w:r w:rsidRPr="00351474">
              <w:rPr>
                <w:szCs w:val="22"/>
              </w:rPr>
              <w:t>Recurso Humano.</w:t>
            </w:r>
          </w:p>
          <w:p w:rsidR="00BB43E0" w:rsidRPr="009F4816" w:rsidRDefault="009F4816" w:rsidP="009F4816">
            <w:pPr>
              <w:pStyle w:val="Textoindependiente"/>
              <w:numPr>
                <w:ilvl w:val="0"/>
                <w:numId w:val="17"/>
              </w:numPr>
              <w:rPr>
                <w:szCs w:val="22"/>
              </w:rPr>
            </w:pPr>
            <w:r>
              <w:rPr>
                <w:szCs w:val="22"/>
              </w:rPr>
              <w:t xml:space="preserve">Equipo de </w:t>
            </w:r>
            <w:r w:rsidR="00336B7F">
              <w:rPr>
                <w:szCs w:val="22"/>
              </w:rPr>
              <w:t>cómputo</w:t>
            </w:r>
            <w:r>
              <w:rPr>
                <w:szCs w:val="22"/>
              </w:rPr>
              <w:t>, aplicación L</w:t>
            </w:r>
            <w:r w:rsidR="00BB43E0" w:rsidRPr="009F4816">
              <w:rPr>
                <w:szCs w:val="22"/>
              </w:rPr>
              <w:t xml:space="preserve">otus </w:t>
            </w:r>
            <w:r>
              <w:rPr>
                <w:szCs w:val="22"/>
              </w:rPr>
              <w:t>N</w:t>
            </w:r>
            <w:r w:rsidR="00BB43E0" w:rsidRPr="009F4816">
              <w:rPr>
                <w:szCs w:val="22"/>
              </w:rPr>
              <w:t>otes, fotocopiadora, impresora, teléfono, Scanner, Sistema de comunicación e-mail, celulares, Skype.</w:t>
            </w:r>
          </w:p>
          <w:p w:rsidR="00BB43E0" w:rsidRPr="00351474" w:rsidRDefault="00BB43E0" w:rsidP="00520977">
            <w:pPr>
              <w:pStyle w:val="Textonotapie"/>
              <w:jc w:val="both"/>
              <w:rPr>
                <w:sz w:val="22"/>
                <w:szCs w:val="22"/>
              </w:rPr>
            </w:pPr>
          </w:p>
          <w:p w:rsidR="00BB43E0" w:rsidRPr="00351474" w:rsidRDefault="00BB43E0" w:rsidP="00520977">
            <w:pPr>
              <w:pStyle w:val="Textonotapie"/>
              <w:jc w:val="both"/>
              <w:rPr>
                <w:sz w:val="22"/>
                <w:szCs w:val="22"/>
              </w:rPr>
            </w:pPr>
          </w:p>
        </w:tc>
      </w:tr>
    </w:tbl>
    <w:p w:rsidR="000F4D93" w:rsidRPr="00351474" w:rsidRDefault="000F4D93" w:rsidP="00D26D03">
      <w:pPr>
        <w:pStyle w:val="Textonotapie"/>
        <w:jc w:val="both"/>
        <w:rPr>
          <w:sz w:val="22"/>
          <w:szCs w:val="22"/>
          <w:lang w:val="es-CO"/>
        </w:rPr>
      </w:pPr>
      <w:r w:rsidRPr="00351474">
        <w:rPr>
          <w:sz w:val="22"/>
          <w:szCs w:val="22"/>
        </w:rPr>
        <w:br/>
      </w:r>
    </w:p>
    <w:tbl>
      <w:tblPr>
        <w:tblW w:w="0" w:type="auto"/>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tblPr>
      <w:tblGrid>
        <w:gridCol w:w="9284"/>
      </w:tblGrid>
      <w:tr w:rsidR="000F4D93" w:rsidRPr="00351474">
        <w:trPr>
          <w:trHeight w:val="532"/>
        </w:trPr>
        <w:tc>
          <w:tcPr>
            <w:tcW w:w="9284" w:type="dxa"/>
            <w:shd w:val="pct10" w:color="auto" w:fill="auto"/>
            <w:vAlign w:val="center"/>
          </w:tcPr>
          <w:p w:rsidR="000F4D93" w:rsidRPr="00351474" w:rsidRDefault="000F4D93" w:rsidP="0095681D">
            <w:pPr>
              <w:pStyle w:val="Ttulo1"/>
              <w:rPr>
                <w:caps/>
                <w:szCs w:val="22"/>
              </w:rPr>
            </w:pPr>
            <w:r w:rsidRPr="00351474">
              <w:rPr>
                <w:szCs w:val="22"/>
              </w:rPr>
              <w:t xml:space="preserve">4. CONTROL DEL </w:t>
            </w:r>
            <w:r w:rsidRPr="00351474">
              <w:rPr>
                <w:szCs w:val="22"/>
              </w:rPr>
              <w:br w:type="page"/>
            </w:r>
            <w:r w:rsidRPr="00351474">
              <w:rPr>
                <w:szCs w:val="22"/>
              </w:rPr>
              <w:br w:type="page"/>
            </w:r>
            <w:r w:rsidRPr="00351474">
              <w:rPr>
                <w:caps/>
                <w:szCs w:val="22"/>
              </w:rPr>
              <w:t>PROCESO</w:t>
            </w:r>
          </w:p>
        </w:tc>
      </w:tr>
    </w:tbl>
    <w:p w:rsidR="000F4D93" w:rsidRPr="00351474" w:rsidRDefault="000F4D93" w:rsidP="00D26D03">
      <w:pPr>
        <w:pStyle w:val="Ttulo"/>
        <w:jc w:val="both"/>
        <w:rPr>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9250"/>
      </w:tblGrid>
      <w:tr w:rsidR="000F4D93" w:rsidRPr="00351474">
        <w:tc>
          <w:tcPr>
            <w:tcW w:w="9250" w:type="dxa"/>
          </w:tcPr>
          <w:p w:rsidR="000F4D93" w:rsidRPr="00351474" w:rsidRDefault="000F4D93" w:rsidP="00D26D03">
            <w:pPr>
              <w:pStyle w:val="Ttulo"/>
              <w:jc w:val="both"/>
              <w:rPr>
                <w:sz w:val="22"/>
                <w:szCs w:val="22"/>
              </w:rPr>
            </w:pPr>
            <w:r w:rsidRPr="00351474">
              <w:rPr>
                <w:sz w:val="22"/>
                <w:szCs w:val="22"/>
              </w:rPr>
              <w:t>MEDICIÖN</w:t>
            </w:r>
          </w:p>
        </w:tc>
      </w:tr>
      <w:tr w:rsidR="000F4D93" w:rsidRPr="00351474">
        <w:tc>
          <w:tcPr>
            <w:tcW w:w="9250" w:type="dxa"/>
          </w:tcPr>
          <w:p w:rsidR="000F4D93" w:rsidRPr="00351474" w:rsidRDefault="000F4D93" w:rsidP="00D26D03">
            <w:pPr>
              <w:jc w:val="both"/>
              <w:rPr>
                <w:b/>
                <w:sz w:val="22"/>
                <w:szCs w:val="22"/>
              </w:rPr>
            </w:pPr>
          </w:p>
          <w:p w:rsidR="00217B66" w:rsidRDefault="00217B66" w:rsidP="00D26D03">
            <w:pPr>
              <w:jc w:val="both"/>
              <w:rPr>
                <w:sz w:val="22"/>
                <w:szCs w:val="22"/>
              </w:rPr>
            </w:pPr>
            <w:r w:rsidRPr="00351474">
              <w:rPr>
                <w:sz w:val="22"/>
                <w:szCs w:val="22"/>
              </w:rPr>
              <w:t>-El control del proceso se realiza mediante el registro de información en el historial del caso de la aplicación Lotus Notes.</w:t>
            </w:r>
          </w:p>
          <w:p w:rsidR="00B2067B" w:rsidRDefault="00B2067B" w:rsidP="00D26D03">
            <w:pPr>
              <w:jc w:val="both"/>
              <w:rPr>
                <w:sz w:val="22"/>
                <w:szCs w:val="22"/>
              </w:rPr>
            </w:pPr>
          </w:p>
          <w:p w:rsidR="000E7D66" w:rsidRPr="001E634B" w:rsidRDefault="00987728" w:rsidP="000E7D66">
            <w:pPr>
              <w:rPr>
                <w:sz w:val="22"/>
                <w:szCs w:val="22"/>
              </w:rPr>
            </w:pPr>
            <w:r>
              <w:rPr>
                <w:sz w:val="22"/>
                <w:szCs w:val="22"/>
              </w:rPr>
              <w:t>-Indicador</w:t>
            </w:r>
            <w:r w:rsidR="00BA44B3">
              <w:rPr>
                <w:sz w:val="22"/>
                <w:szCs w:val="22"/>
              </w:rPr>
              <w:t>es</w:t>
            </w:r>
            <w:r w:rsidR="000E7D66" w:rsidRPr="001E634B">
              <w:rPr>
                <w:sz w:val="22"/>
                <w:szCs w:val="22"/>
              </w:rPr>
              <w:t xml:space="preserve"> </w:t>
            </w:r>
          </w:p>
          <w:p w:rsidR="000E7D66" w:rsidRDefault="00BA44B3" w:rsidP="0070431F">
            <w:pPr>
              <w:rPr>
                <w:sz w:val="22"/>
                <w:szCs w:val="22"/>
              </w:rPr>
            </w:pPr>
            <w:r>
              <w:rPr>
                <w:sz w:val="22"/>
                <w:szCs w:val="22"/>
              </w:rPr>
              <w:t xml:space="preserve">1- </w:t>
            </w:r>
            <w:r w:rsidR="000E7D66" w:rsidRPr="001E634B">
              <w:rPr>
                <w:sz w:val="22"/>
                <w:szCs w:val="22"/>
              </w:rPr>
              <w:t>E</w:t>
            </w:r>
            <w:r w:rsidR="003868D5">
              <w:rPr>
                <w:sz w:val="22"/>
                <w:szCs w:val="22"/>
              </w:rPr>
              <w:t>stimado de Zarpe (E</w:t>
            </w:r>
            <w:r w:rsidR="000E7D66" w:rsidRPr="001E634B">
              <w:rPr>
                <w:sz w:val="22"/>
                <w:szCs w:val="22"/>
              </w:rPr>
              <w:t>TD</w:t>
            </w:r>
            <w:r w:rsidR="003868D5">
              <w:rPr>
                <w:sz w:val="22"/>
                <w:szCs w:val="22"/>
              </w:rPr>
              <w:t>)</w:t>
            </w:r>
            <w:r w:rsidR="000E7D66" w:rsidRPr="001E634B">
              <w:rPr>
                <w:sz w:val="22"/>
                <w:szCs w:val="22"/>
              </w:rPr>
              <w:t xml:space="preserve"> vs Factura</w:t>
            </w:r>
            <w:r w:rsidR="008027A2">
              <w:rPr>
                <w:sz w:val="22"/>
                <w:szCs w:val="22"/>
              </w:rPr>
              <w:t>.</w:t>
            </w:r>
          </w:p>
          <w:p w:rsidR="004B6356" w:rsidRDefault="00BA44B3" w:rsidP="0070431F">
            <w:pPr>
              <w:rPr>
                <w:sz w:val="22"/>
                <w:szCs w:val="22"/>
              </w:rPr>
            </w:pPr>
            <w:r>
              <w:rPr>
                <w:sz w:val="22"/>
                <w:szCs w:val="22"/>
              </w:rPr>
              <w:t>2-</w:t>
            </w:r>
            <w:r w:rsidR="004B6356">
              <w:rPr>
                <w:sz w:val="22"/>
                <w:szCs w:val="22"/>
              </w:rPr>
              <w:t>Notas Créditos y Anulaciones.</w:t>
            </w:r>
          </w:p>
          <w:p w:rsidR="004B6356" w:rsidRPr="001E634B" w:rsidRDefault="00BA44B3" w:rsidP="0070431F">
            <w:pPr>
              <w:rPr>
                <w:sz w:val="22"/>
                <w:szCs w:val="22"/>
              </w:rPr>
            </w:pPr>
            <w:r>
              <w:rPr>
                <w:sz w:val="22"/>
                <w:szCs w:val="22"/>
              </w:rPr>
              <w:t xml:space="preserve">3- </w:t>
            </w:r>
            <w:r w:rsidR="004B6356">
              <w:rPr>
                <w:sz w:val="22"/>
                <w:szCs w:val="22"/>
              </w:rPr>
              <w:t>Instrucciones de Embarque.</w:t>
            </w:r>
          </w:p>
          <w:p w:rsidR="000F4D93" w:rsidRPr="00351474" w:rsidRDefault="000F4D93" w:rsidP="001E634B">
            <w:pPr>
              <w:numPr>
                <w:ilvl w:val="1"/>
                <w:numId w:val="7"/>
              </w:numPr>
              <w:rPr>
                <w:sz w:val="22"/>
                <w:szCs w:val="22"/>
              </w:rPr>
            </w:pPr>
          </w:p>
        </w:tc>
      </w:tr>
    </w:tbl>
    <w:p w:rsidR="000F4D93" w:rsidRDefault="000F4D93" w:rsidP="00D26D03">
      <w:pPr>
        <w:pStyle w:val="Ttulo"/>
        <w:jc w:val="both"/>
        <w:rPr>
          <w:sz w:val="22"/>
          <w:szCs w:val="22"/>
        </w:rPr>
      </w:pPr>
    </w:p>
    <w:p w:rsidR="008C01C5" w:rsidRDefault="008C01C5" w:rsidP="00D26D03">
      <w:pPr>
        <w:pStyle w:val="Ttulo"/>
        <w:jc w:val="both"/>
        <w:rPr>
          <w:sz w:val="22"/>
          <w:szCs w:val="22"/>
        </w:rPr>
        <w:sectPr w:rsidR="008C01C5" w:rsidSect="00351474">
          <w:headerReference w:type="default" r:id="rId8"/>
          <w:footerReference w:type="default" r:id="rId9"/>
          <w:pgSz w:w="12242" w:h="15842" w:code="1"/>
          <w:pgMar w:top="1701" w:right="1701" w:bottom="1701" w:left="1701" w:header="720" w:footer="720" w:gutter="0"/>
          <w:cols w:space="708"/>
          <w:docGrid w:linePitch="360"/>
        </w:sectPr>
      </w:pPr>
    </w:p>
    <w:p w:rsidR="008C01C5" w:rsidRDefault="008C01C5" w:rsidP="00D26D03">
      <w:pPr>
        <w:pStyle w:val="Ttulo"/>
        <w:jc w:val="both"/>
        <w:rPr>
          <w:sz w:val="22"/>
          <w:szCs w:val="22"/>
        </w:rPr>
      </w:pPr>
    </w:p>
    <w:p w:rsidR="00112C97" w:rsidRDefault="00112C97" w:rsidP="00D26D03">
      <w:pPr>
        <w:pStyle w:val="Ttulo"/>
        <w:jc w:val="both"/>
      </w:pPr>
      <w:r>
        <w:object w:dxaOrig="16516" w:dyaOrig="10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1.75pt;height:387pt" o:ole="">
            <v:imagedata r:id="rId10" o:title=""/>
          </v:shape>
          <o:OLEObject Type="Embed" ProgID="Visio.Drawing.11" ShapeID="_x0000_i1025" DrawAspect="Content" ObjectID="_1437566962" r:id="rId11"/>
        </w:object>
      </w:r>
    </w:p>
    <w:p w:rsidR="00112C97" w:rsidRDefault="00112C97" w:rsidP="00D26D03">
      <w:pPr>
        <w:pStyle w:val="Ttulo"/>
        <w:jc w:val="both"/>
      </w:pPr>
    </w:p>
    <w:p w:rsidR="00312090" w:rsidRDefault="00312090" w:rsidP="00D26D03">
      <w:pPr>
        <w:pStyle w:val="Ttulo"/>
        <w:jc w:val="both"/>
      </w:pPr>
    </w:p>
    <w:p w:rsidR="00112C97" w:rsidRDefault="00112C97" w:rsidP="00D26D03">
      <w:pPr>
        <w:pStyle w:val="Ttulo"/>
        <w:jc w:val="both"/>
        <w:rPr>
          <w:sz w:val="22"/>
          <w:szCs w:val="22"/>
        </w:rPr>
      </w:pPr>
      <w:r>
        <w:object w:dxaOrig="17451" w:dyaOrig="10279">
          <v:shape id="_x0000_i1026" type="#_x0000_t75" style="width:621pt;height:366pt" o:ole="">
            <v:imagedata r:id="rId12" o:title=""/>
          </v:shape>
          <o:OLEObject Type="Embed" ProgID="Visio.Drawing.11" ShapeID="_x0000_i1026" DrawAspect="Content" ObjectID="_1437566963" r:id="rId13"/>
        </w:object>
      </w:r>
    </w:p>
    <w:p w:rsidR="008C01C5" w:rsidRDefault="008C01C5" w:rsidP="008C01C5">
      <w:pPr>
        <w:pStyle w:val="Ttulo"/>
        <w:ind w:left="-567"/>
        <w:jc w:val="both"/>
      </w:pPr>
    </w:p>
    <w:p w:rsidR="008C01C5" w:rsidRDefault="008C01C5" w:rsidP="00D26D03">
      <w:pPr>
        <w:pStyle w:val="Ttulo"/>
        <w:jc w:val="both"/>
      </w:pPr>
    </w:p>
    <w:p w:rsidR="00312090" w:rsidRDefault="00312090" w:rsidP="00D26D03">
      <w:pPr>
        <w:pStyle w:val="Ttulo"/>
        <w:jc w:val="both"/>
      </w:pPr>
    </w:p>
    <w:p w:rsidR="00312090" w:rsidRDefault="00312090" w:rsidP="00D26D03">
      <w:pPr>
        <w:pStyle w:val="Ttulo"/>
        <w:jc w:val="both"/>
      </w:pPr>
      <w:r>
        <w:tab/>
      </w:r>
      <w:r>
        <w:object w:dxaOrig="17082" w:dyaOrig="10279">
          <v:shape id="_x0000_i1027" type="#_x0000_t75" style="width:621.75pt;height:374.25pt" o:ole="">
            <v:imagedata r:id="rId14" o:title=""/>
          </v:shape>
          <o:OLEObject Type="Embed" ProgID="Visio.Drawing.11" ShapeID="_x0000_i1027" DrawAspect="Content" ObjectID="_1437566964" r:id="rId15"/>
        </w:object>
      </w:r>
    </w:p>
    <w:p w:rsidR="008C01C5" w:rsidRPr="00351474" w:rsidRDefault="008C01C5" w:rsidP="008C01C5">
      <w:pPr>
        <w:pStyle w:val="Ttulo"/>
        <w:ind w:left="-567"/>
        <w:jc w:val="both"/>
        <w:rPr>
          <w:sz w:val="22"/>
          <w:szCs w:val="22"/>
        </w:rPr>
      </w:pPr>
    </w:p>
    <w:sectPr w:rsidR="008C01C5" w:rsidRPr="00351474" w:rsidSect="008C01C5">
      <w:pgSz w:w="15842" w:h="12242" w:orient="landscape" w:code="1"/>
      <w:pgMar w:top="1701" w:right="1701" w:bottom="1701" w:left="1701" w:header="720" w:footer="720"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06E79" w:rsidRDefault="00F06E79">
      <w:r>
        <w:separator/>
      </w:r>
    </w:p>
  </w:endnote>
  <w:endnote w:type="continuationSeparator" w:id="1">
    <w:p w:rsidR="00F06E79" w:rsidRDefault="00F06E7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084" w:type="dxa"/>
      <w:jc w:val="center"/>
      <w:tblInd w:w="-4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374"/>
      <w:gridCol w:w="1866"/>
      <w:gridCol w:w="1980"/>
      <w:gridCol w:w="1980"/>
      <w:gridCol w:w="1360"/>
      <w:gridCol w:w="1524"/>
    </w:tblGrid>
    <w:tr w:rsidR="00EE0904" w:rsidRPr="009A62E9" w:rsidTr="00A00884">
      <w:trPr>
        <w:trHeight w:val="177"/>
        <w:jc w:val="center"/>
      </w:trPr>
      <w:tc>
        <w:tcPr>
          <w:tcW w:w="8560" w:type="dxa"/>
          <w:gridSpan w:val="5"/>
          <w:vAlign w:val="bottom"/>
        </w:tcPr>
        <w:p w:rsidR="00EE0904" w:rsidRPr="009A62E9" w:rsidRDefault="00EE0904" w:rsidP="00A00884">
          <w:pPr>
            <w:pStyle w:val="PieDePagina"/>
          </w:pPr>
          <w:r w:rsidRPr="009A62E9">
            <w:t>TITULO PRINCIPAL:</w:t>
          </w:r>
          <w:r>
            <w:t xml:space="preserve"> PROCESO DE EXPORTACIONES MARITIMAS FCL</w:t>
          </w:r>
        </w:p>
      </w:tc>
      <w:tc>
        <w:tcPr>
          <w:tcW w:w="1524" w:type="dxa"/>
          <w:vMerge w:val="restart"/>
          <w:vAlign w:val="center"/>
        </w:tcPr>
        <w:p w:rsidR="00EE0904" w:rsidRPr="009A62E9" w:rsidRDefault="00EE0904" w:rsidP="00A00884">
          <w:pPr>
            <w:pStyle w:val="PieDePagina"/>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6pt;height:21pt" fillcolor="window">
                <v:imagedata r:id="rId1" o:title="logo Transborder-1"/>
              </v:shape>
            </w:pict>
          </w:r>
        </w:p>
      </w:tc>
    </w:tr>
    <w:tr w:rsidR="00EE0904" w:rsidRPr="009A62E9" w:rsidTr="00A00884">
      <w:trPr>
        <w:trHeight w:val="247"/>
        <w:jc w:val="center"/>
      </w:trPr>
      <w:tc>
        <w:tcPr>
          <w:tcW w:w="8560" w:type="dxa"/>
          <w:gridSpan w:val="5"/>
          <w:vAlign w:val="bottom"/>
        </w:tcPr>
        <w:p w:rsidR="00EE0904" w:rsidRPr="009A62E9" w:rsidRDefault="00EE0904" w:rsidP="00A00884">
          <w:pPr>
            <w:pStyle w:val="PieDePagina"/>
          </w:pPr>
          <w:r w:rsidRPr="009A62E9">
            <w:t>TITULO SECUNDARIO:</w:t>
          </w:r>
          <w:r>
            <w:t>DESCRIPCIÓN DEL PROCESO</w:t>
          </w:r>
        </w:p>
      </w:tc>
      <w:tc>
        <w:tcPr>
          <w:tcW w:w="1524" w:type="dxa"/>
          <w:vMerge/>
          <w:vAlign w:val="center"/>
        </w:tcPr>
        <w:p w:rsidR="00EE0904" w:rsidRPr="009A62E9" w:rsidRDefault="00EE0904" w:rsidP="00A00884">
          <w:pPr>
            <w:pStyle w:val="PieDePagina"/>
          </w:pPr>
        </w:p>
      </w:tc>
    </w:tr>
    <w:tr w:rsidR="00EE0904" w:rsidRPr="009A62E9" w:rsidTr="00A00884">
      <w:trPr>
        <w:trHeight w:val="212"/>
        <w:jc w:val="center"/>
      </w:trPr>
      <w:tc>
        <w:tcPr>
          <w:tcW w:w="1374" w:type="dxa"/>
          <w:vAlign w:val="center"/>
        </w:tcPr>
        <w:p w:rsidR="00EE0904" w:rsidRPr="009A62E9" w:rsidRDefault="00EE0904" w:rsidP="00A00884">
          <w:pPr>
            <w:pStyle w:val="PieDePagina"/>
            <w:jc w:val="center"/>
          </w:pPr>
          <w:r w:rsidRPr="009A62E9">
            <w:t>CODIGO</w:t>
          </w:r>
        </w:p>
      </w:tc>
      <w:tc>
        <w:tcPr>
          <w:tcW w:w="1866" w:type="dxa"/>
          <w:vAlign w:val="center"/>
        </w:tcPr>
        <w:p w:rsidR="00EE0904" w:rsidRPr="009A62E9" w:rsidRDefault="00EE0904" w:rsidP="00A00884">
          <w:pPr>
            <w:pStyle w:val="PieDePagina"/>
            <w:jc w:val="center"/>
          </w:pPr>
          <w:r w:rsidRPr="009A62E9">
            <w:t>ELABORÓ</w:t>
          </w:r>
        </w:p>
      </w:tc>
      <w:tc>
        <w:tcPr>
          <w:tcW w:w="1980" w:type="dxa"/>
          <w:vAlign w:val="center"/>
        </w:tcPr>
        <w:p w:rsidR="00EE0904" w:rsidRPr="009A62E9" w:rsidRDefault="00EE0904" w:rsidP="00A00884">
          <w:pPr>
            <w:pStyle w:val="PieDePagina"/>
            <w:jc w:val="center"/>
          </w:pPr>
          <w:r w:rsidRPr="009A62E9">
            <w:t>REVISÓ</w:t>
          </w:r>
        </w:p>
      </w:tc>
      <w:tc>
        <w:tcPr>
          <w:tcW w:w="1980" w:type="dxa"/>
          <w:vAlign w:val="center"/>
        </w:tcPr>
        <w:p w:rsidR="00EE0904" w:rsidRPr="009A62E9" w:rsidRDefault="00EE0904" w:rsidP="00A00884">
          <w:pPr>
            <w:pStyle w:val="PieDePagina"/>
            <w:jc w:val="center"/>
          </w:pPr>
          <w:r w:rsidRPr="009A62E9">
            <w:t>APROBÓ</w:t>
          </w:r>
        </w:p>
      </w:tc>
      <w:tc>
        <w:tcPr>
          <w:tcW w:w="1360" w:type="dxa"/>
          <w:vAlign w:val="center"/>
        </w:tcPr>
        <w:p w:rsidR="00EE0904" w:rsidRPr="009A62E9" w:rsidRDefault="00EE0904" w:rsidP="00A00884">
          <w:pPr>
            <w:pStyle w:val="PieDePagina"/>
            <w:jc w:val="center"/>
          </w:pPr>
          <w:r w:rsidRPr="009A62E9">
            <w:t>FECHA</w:t>
          </w:r>
        </w:p>
      </w:tc>
      <w:tc>
        <w:tcPr>
          <w:tcW w:w="1524" w:type="dxa"/>
          <w:vAlign w:val="center"/>
        </w:tcPr>
        <w:p w:rsidR="00EE0904" w:rsidRPr="009A62E9" w:rsidRDefault="00EE0904" w:rsidP="00A00884">
          <w:pPr>
            <w:pStyle w:val="PieDePagina"/>
            <w:jc w:val="center"/>
          </w:pPr>
          <w:r w:rsidRPr="009A62E9">
            <w:t>PAGINA</w:t>
          </w:r>
        </w:p>
      </w:tc>
    </w:tr>
    <w:tr w:rsidR="00EE0904" w:rsidRPr="009A62E9" w:rsidTr="00A00884">
      <w:trPr>
        <w:trHeight w:val="279"/>
        <w:jc w:val="center"/>
      </w:trPr>
      <w:tc>
        <w:tcPr>
          <w:tcW w:w="1374" w:type="dxa"/>
          <w:vAlign w:val="center"/>
        </w:tcPr>
        <w:p w:rsidR="00EE0904" w:rsidRPr="009A62E9" w:rsidRDefault="00312090" w:rsidP="00A00884">
          <w:pPr>
            <w:pStyle w:val="PieDePagina"/>
            <w:jc w:val="center"/>
          </w:pPr>
          <w:r>
            <w:t>PR-EX -013-01</w:t>
          </w:r>
        </w:p>
      </w:tc>
      <w:tc>
        <w:tcPr>
          <w:tcW w:w="1866" w:type="dxa"/>
          <w:vAlign w:val="center"/>
        </w:tcPr>
        <w:p w:rsidR="00EE0904" w:rsidRPr="009A62E9" w:rsidRDefault="00EE0904" w:rsidP="00A00884">
          <w:pPr>
            <w:pStyle w:val="PieDePagina"/>
            <w:jc w:val="center"/>
          </w:pPr>
          <w:r>
            <w:t>EX</w:t>
          </w:r>
        </w:p>
      </w:tc>
      <w:tc>
        <w:tcPr>
          <w:tcW w:w="1980" w:type="dxa"/>
          <w:vAlign w:val="center"/>
        </w:tcPr>
        <w:p w:rsidR="00EE0904" w:rsidRPr="009A62E9" w:rsidRDefault="00EE0904" w:rsidP="00A00884">
          <w:pPr>
            <w:pStyle w:val="PieDePagina"/>
            <w:jc w:val="center"/>
          </w:pPr>
          <w:r>
            <w:t>AC</w:t>
          </w:r>
        </w:p>
      </w:tc>
      <w:tc>
        <w:tcPr>
          <w:tcW w:w="1980" w:type="dxa"/>
          <w:vAlign w:val="center"/>
        </w:tcPr>
        <w:p w:rsidR="00EE0904" w:rsidRPr="009A62E9" w:rsidRDefault="00EE0904" w:rsidP="00A00884">
          <w:pPr>
            <w:pStyle w:val="PieDePagina"/>
            <w:jc w:val="center"/>
          </w:pPr>
          <w:r>
            <w:t>EX</w:t>
          </w:r>
        </w:p>
      </w:tc>
      <w:tc>
        <w:tcPr>
          <w:tcW w:w="1360" w:type="dxa"/>
          <w:vAlign w:val="center"/>
        </w:tcPr>
        <w:p w:rsidR="00EE0904" w:rsidRPr="009A62E9" w:rsidRDefault="00312090" w:rsidP="00A00884">
          <w:pPr>
            <w:pStyle w:val="PieDePagina"/>
            <w:jc w:val="center"/>
          </w:pPr>
          <w:r w:rsidRPr="00312090">
            <w:t>09/08/2013</w:t>
          </w:r>
        </w:p>
      </w:tc>
      <w:tc>
        <w:tcPr>
          <w:tcW w:w="1524" w:type="dxa"/>
          <w:vAlign w:val="center"/>
        </w:tcPr>
        <w:p w:rsidR="00EE0904" w:rsidRPr="009A62E9" w:rsidRDefault="00EE0904" w:rsidP="00A00884">
          <w:pPr>
            <w:pStyle w:val="PieDePagina"/>
            <w:jc w:val="center"/>
          </w:pPr>
          <w:fldSimple w:instr=" PAGE ">
            <w:r w:rsidR="00312090">
              <w:rPr>
                <w:noProof/>
              </w:rPr>
              <w:t>24</w:t>
            </w:r>
          </w:fldSimple>
          <w:r w:rsidRPr="009A62E9">
            <w:t xml:space="preserve"> de </w:t>
          </w:r>
          <w:fldSimple w:instr=" NUMPAGES ">
            <w:r w:rsidR="00312090">
              <w:rPr>
                <w:noProof/>
              </w:rPr>
              <w:t>24</w:t>
            </w:r>
          </w:fldSimple>
        </w:p>
      </w:tc>
    </w:tr>
  </w:tbl>
  <w:p w:rsidR="00EE0904" w:rsidRDefault="00EE0904">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06E79" w:rsidRDefault="00F06E79">
      <w:r>
        <w:separator/>
      </w:r>
    </w:p>
  </w:footnote>
  <w:footnote w:type="continuationSeparator" w:id="1">
    <w:p w:rsidR="00F06E79" w:rsidRDefault="00F06E7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0904" w:rsidRDefault="00EE0904">
    <w:pPr>
      <w:pStyle w:val="Encabezado"/>
    </w:pPr>
    <w:r w:rsidRPr="0071666C">
      <w:rPr>
        <w:noProof/>
      </w:rPr>
      <w:pict>
        <v:line id="_x0000_s2053" style="position:absolute;z-index:1" from="30.15pt,36.55pt" to="426.15pt,36.55pt" o:allowincell="f" strokeweight="3pt"/>
      </w:pict>
    </w:r>
    <w:r>
      <w:t xml:space="preserve"> </w:t>
    </w:r>
  </w:p>
  <w:p w:rsidR="00EE0904" w:rsidRDefault="00EE0904">
    <w:pPr>
      <w:pStyle w:val="Encabezado"/>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2 Imagen" o:spid="_x0000_i1029" type="#_x0000_t75" alt="logo.jpg" style="width:191.25pt;height:25.5pt;visibility:visible;mso-position-horizontal-relative:char;mso-position-vertical-relative:line">
          <v:imagedata r:id="rId1" o:title="logo"/>
        </v:shape>
      </w:pict>
    </w:r>
  </w:p>
  <w:p w:rsidR="00EE0904" w:rsidRDefault="00EE0904">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5C3865"/>
    <w:multiLevelType w:val="hybridMultilevel"/>
    <w:tmpl w:val="7660E088"/>
    <w:lvl w:ilvl="0" w:tplc="0C0A000F">
      <w:start w:val="1"/>
      <w:numFmt w:val="decimal"/>
      <w:lvlText w:val="%1."/>
      <w:lvlJc w:val="left"/>
      <w:pPr>
        <w:ind w:left="360" w:hanging="360"/>
      </w:p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
    <w:nsid w:val="0D650750"/>
    <w:multiLevelType w:val="hybridMultilevel"/>
    <w:tmpl w:val="E2B6DA70"/>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
    <w:nsid w:val="12CF5349"/>
    <w:multiLevelType w:val="hybridMultilevel"/>
    <w:tmpl w:val="F29AB846"/>
    <w:lvl w:ilvl="0" w:tplc="080A000F">
      <w:start w:val="1"/>
      <w:numFmt w:val="decimal"/>
      <w:lvlText w:val="%1."/>
      <w:lvlJc w:val="left"/>
      <w:pPr>
        <w:tabs>
          <w:tab w:val="num" w:pos="720"/>
        </w:tabs>
        <w:ind w:left="720" w:hanging="360"/>
      </w:pPr>
    </w:lvl>
    <w:lvl w:ilvl="1" w:tplc="080A0019">
      <w:start w:val="1"/>
      <w:numFmt w:val="lowerLetter"/>
      <w:lvlText w:val="%2."/>
      <w:lvlJc w:val="left"/>
      <w:pPr>
        <w:tabs>
          <w:tab w:val="num" w:pos="1440"/>
        </w:tabs>
        <w:ind w:left="1440" w:hanging="360"/>
      </w:pPr>
    </w:lvl>
    <w:lvl w:ilvl="2" w:tplc="080A001B" w:tentative="1">
      <w:start w:val="1"/>
      <w:numFmt w:val="lowerRoman"/>
      <w:lvlText w:val="%3."/>
      <w:lvlJc w:val="right"/>
      <w:pPr>
        <w:tabs>
          <w:tab w:val="num" w:pos="2160"/>
        </w:tabs>
        <w:ind w:left="2160" w:hanging="180"/>
      </w:pPr>
    </w:lvl>
    <w:lvl w:ilvl="3" w:tplc="080A000F" w:tentative="1">
      <w:start w:val="1"/>
      <w:numFmt w:val="decimal"/>
      <w:lvlText w:val="%4."/>
      <w:lvlJc w:val="left"/>
      <w:pPr>
        <w:tabs>
          <w:tab w:val="num" w:pos="2880"/>
        </w:tabs>
        <w:ind w:left="2880" w:hanging="360"/>
      </w:pPr>
    </w:lvl>
    <w:lvl w:ilvl="4" w:tplc="080A0019" w:tentative="1">
      <w:start w:val="1"/>
      <w:numFmt w:val="lowerLetter"/>
      <w:lvlText w:val="%5."/>
      <w:lvlJc w:val="left"/>
      <w:pPr>
        <w:tabs>
          <w:tab w:val="num" w:pos="3600"/>
        </w:tabs>
        <w:ind w:left="3600" w:hanging="360"/>
      </w:pPr>
    </w:lvl>
    <w:lvl w:ilvl="5" w:tplc="080A001B" w:tentative="1">
      <w:start w:val="1"/>
      <w:numFmt w:val="lowerRoman"/>
      <w:lvlText w:val="%6."/>
      <w:lvlJc w:val="right"/>
      <w:pPr>
        <w:tabs>
          <w:tab w:val="num" w:pos="4320"/>
        </w:tabs>
        <w:ind w:left="4320" w:hanging="180"/>
      </w:pPr>
    </w:lvl>
    <w:lvl w:ilvl="6" w:tplc="080A000F" w:tentative="1">
      <w:start w:val="1"/>
      <w:numFmt w:val="decimal"/>
      <w:lvlText w:val="%7."/>
      <w:lvlJc w:val="left"/>
      <w:pPr>
        <w:tabs>
          <w:tab w:val="num" w:pos="5040"/>
        </w:tabs>
        <w:ind w:left="5040" w:hanging="360"/>
      </w:pPr>
    </w:lvl>
    <w:lvl w:ilvl="7" w:tplc="080A0019" w:tentative="1">
      <w:start w:val="1"/>
      <w:numFmt w:val="lowerLetter"/>
      <w:lvlText w:val="%8."/>
      <w:lvlJc w:val="left"/>
      <w:pPr>
        <w:tabs>
          <w:tab w:val="num" w:pos="5760"/>
        </w:tabs>
        <w:ind w:left="5760" w:hanging="360"/>
      </w:pPr>
    </w:lvl>
    <w:lvl w:ilvl="8" w:tplc="080A001B" w:tentative="1">
      <w:start w:val="1"/>
      <w:numFmt w:val="lowerRoman"/>
      <w:lvlText w:val="%9."/>
      <w:lvlJc w:val="right"/>
      <w:pPr>
        <w:tabs>
          <w:tab w:val="num" w:pos="6480"/>
        </w:tabs>
        <w:ind w:left="6480" w:hanging="180"/>
      </w:pPr>
    </w:lvl>
  </w:abstractNum>
  <w:abstractNum w:abstractNumId="3">
    <w:nsid w:val="2E4B4134"/>
    <w:multiLevelType w:val="hybridMultilevel"/>
    <w:tmpl w:val="7480B4FA"/>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
    <w:nsid w:val="30A26B7C"/>
    <w:multiLevelType w:val="hybridMultilevel"/>
    <w:tmpl w:val="7A94E524"/>
    <w:lvl w:ilvl="0" w:tplc="0C0A000F">
      <w:start w:val="1"/>
      <w:numFmt w:val="decimal"/>
      <w:lvlText w:val="%1."/>
      <w:lvlJc w:val="left"/>
      <w:pPr>
        <w:ind w:left="360" w:hanging="360"/>
      </w:p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5">
    <w:nsid w:val="31FD717E"/>
    <w:multiLevelType w:val="hybridMultilevel"/>
    <w:tmpl w:val="6E844740"/>
    <w:lvl w:ilvl="0" w:tplc="0C0A000F">
      <w:start w:val="1"/>
      <w:numFmt w:val="decimal"/>
      <w:lvlText w:val="%1."/>
      <w:lvlJc w:val="left"/>
      <w:pPr>
        <w:ind w:left="360" w:hanging="360"/>
      </w:p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6">
    <w:nsid w:val="369E0355"/>
    <w:multiLevelType w:val="hybridMultilevel"/>
    <w:tmpl w:val="752A28A6"/>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7">
    <w:nsid w:val="3AC13F56"/>
    <w:multiLevelType w:val="hybridMultilevel"/>
    <w:tmpl w:val="4FCA466C"/>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8">
    <w:nsid w:val="42D953F8"/>
    <w:multiLevelType w:val="hybridMultilevel"/>
    <w:tmpl w:val="571EB6BC"/>
    <w:lvl w:ilvl="0" w:tplc="C0087112">
      <w:start w:val="2"/>
      <w:numFmt w:val="bullet"/>
      <w:lvlText w:val="-"/>
      <w:lvlJc w:val="left"/>
      <w:pPr>
        <w:ind w:left="720" w:hanging="360"/>
      </w:pPr>
      <w:rPr>
        <w:rFonts w:ascii="Arial" w:eastAsia="Times New Roman" w:hAnsi="Arial" w:cs="Aria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9">
    <w:nsid w:val="46B41AEF"/>
    <w:multiLevelType w:val="hybridMultilevel"/>
    <w:tmpl w:val="0C7C43A0"/>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0">
    <w:nsid w:val="4DD0644A"/>
    <w:multiLevelType w:val="hybridMultilevel"/>
    <w:tmpl w:val="752A28A6"/>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1">
    <w:nsid w:val="4E456AC0"/>
    <w:multiLevelType w:val="singleLevel"/>
    <w:tmpl w:val="D8BC58B8"/>
    <w:lvl w:ilvl="0">
      <w:start w:val="1"/>
      <w:numFmt w:val="decimal"/>
      <w:lvlText w:val="%1."/>
      <w:lvlJc w:val="left"/>
      <w:pPr>
        <w:tabs>
          <w:tab w:val="num" w:pos="360"/>
        </w:tabs>
        <w:ind w:left="360" w:hanging="360"/>
      </w:pPr>
      <w:rPr>
        <w:rFonts w:ascii="Arial" w:hAnsi="Arial" w:hint="default"/>
        <w:b w:val="0"/>
        <w:i w:val="0"/>
        <w:sz w:val="22"/>
      </w:rPr>
    </w:lvl>
  </w:abstractNum>
  <w:abstractNum w:abstractNumId="12">
    <w:nsid w:val="59B676C1"/>
    <w:multiLevelType w:val="hybridMultilevel"/>
    <w:tmpl w:val="50122A34"/>
    <w:lvl w:ilvl="0" w:tplc="507C1262">
      <w:start w:val="1"/>
      <w:numFmt w:val="decimal"/>
      <w:lvlText w:val="%1."/>
      <w:lvlJc w:val="left"/>
      <w:pPr>
        <w:tabs>
          <w:tab w:val="num" w:pos="1080"/>
        </w:tabs>
        <w:ind w:left="1080" w:hanging="360"/>
      </w:pPr>
    </w:lvl>
    <w:lvl w:ilvl="1" w:tplc="AF18C39E">
      <w:numFmt w:val="none"/>
      <w:lvlText w:val=""/>
      <w:lvlJc w:val="left"/>
      <w:pPr>
        <w:tabs>
          <w:tab w:val="num" w:pos="360"/>
        </w:tabs>
      </w:pPr>
    </w:lvl>
    <w:lvl w:ilvl="2" w:tplc="3BE881BA">
      <w:numFmt w:val="none"/>
      <w:lvlText w:val=""/>
      <w:lvlJc w:val="left"/>
      <w:pPr>
        <w:tabs>
          <w:tab w:val="num" w:pos="360"/>
        </w:tabs>
      </w:pPr>
    </w:lvl>
    <w:lvl w:ilvl="3" w:tplc="6046F8DA">
      <w:numFmt w:val="none"/>
      <w:lvlText w:val=""/>
      <w:lvlJc w:val="left"/>
      <w:pPr>
        <w:tabs>
          <w:tab w:val="num" w:pos="360"/>
        </w:tabs>
      </w:pPr>
    </w:lvl>
    <w:lvl w:ilvl="4" w:tplc="86DAE53A">
      <w:numFmt w:val="none"/>
      <w:lvlText w:val=""/>
      <w:lvlJc w:val="left"/>
      <w:pPr>
        <w:tabs>
          <w:tab w:val="num" w:pos="360"/>
        </w:tabs>
      </w:pPr>
    </w:lvl>
    <w:lvl w:ilvl="5" w:tplc="94842918">
      <w:numFmt w:val="none"/>
      <w:lvlText w:val=""/>
      <w:lvlJc w:val="left"/>
      <w:pPr>
        <w:tabs>
          <w:tab w:val="num" w:pos="360"/>
        </w:tabs>
      </w:pPr>
    </w:lvl>
    <w:lvl w:ilvl="6" w:tplc="EBB2C474">
      <w:numFmt w:val="none"/>
      <w:lvlText w:val=""/>
      <w:lvlJc w:val="left"/>
      <w:pPr>
        <w:tabs>
          <w:tab w:val="num" w:pos="360"/>
        </w:tabs>
      </w:pPr>
    </w:lvl>
    <w:lvl w:ilvl="7" w:tplc="3DBCCD66">
      <w:numFmt w:val="none"/>
      <w:lvlText w:val=""/>
      <w:lvlJc w:val="left"/>
      <w:pPr>
        <w:tabs>
          <w:tab w:val="num" w:pos="360"/>
        </w:tabs>
      </w:pPr>
    </w:lvl>
    <w:lvl w:ilvl="8" w:tplc="5F4659CC">
      <w:numFmt w:val="none"/>
      <w:lvlText w:val=""/>
      <w:lvlJc w:val="left"/>
      <w:pPr>
        <w:tabs>
          <w:tab w:val="num" w:pos="360"/>
        </w:tabs>
      </w:pPr>
    </w:lvl>
  </w:abstractNum>
  <w:abstractNum w:abstractNumId="13">
    <w:nsid w:val="5E441AC3"/>
    <w:multiLevelType w:val="hybridMultilevel"/>
    <w:tmpl w:val="5D04D912"/>
    <w:lvl w:ilvl="0" w:tplc="0C0A000F">
      <w:start w:val="1"/>
      <w:numFmt w:val="decimal"/>
      <w:lvlText w:val="%1."/>
      <w:lvlJc w:val="left"/>
      <w:pPr>
        <w:tabs>
          <w:tab w:val="num" w:pos="720"/>
        </w:tabs>
        <w:ind w:left="720" w:hanging="360"/>
      </w:pPr>
      <w:rPr>
        <w:rFonts w:hint="default"/>
      </w:rPr>
    </w:lvl>
    <w:lvl w:ilvl="1" w:tplc="0C0A0019">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4">
    <w:nsid w:val="60420EC3"/>
    <w:multiLevelType w:val="hybridMultilevel"/>
    <w:tmpl w:val="127A494C"/>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5">
    <w:nsid w:val="60710F5E"/>
    <w:multiLevelType w:val="hybridMultilevel"/>
    <w:tmpl w:val="D09ED8BA"/>
    <w:lvl w:ilvl="0" w:tplc="D5B07382">
      <w:start w:val="1"/>
      <w:numFmt w:val="bullet"/>
      <w:lvlText w:val="-"/>
      <w:lvlJc w:val="left"/>
      <w:pPr>
        <w:ind w:left="720" w:hanging="360"/>
      </w:pPr>
      <w:rPr>
        <w:rFonts w:ascii="Arial" w:eastAsia="Times New Roman" w:hAnsi="Arial" w:cs="Aria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6">
    <w:nsid w:val="6F91560B"/>
    <w:multiLevelType w:val="hybridMultilevel"/>
    <w:tmpl w:val="5EF0A98A"/>
    <w:lvl w:ilvl="0" w:tplc="AB6029B4">
      <w:start w:val="2"/>
      <w:numFmt w:val="bullet"/>
      <w:lvlText w:val="-"/>
      <w:lvlJc w:val="left"/>
      <w:pPr>
        <w:ind w:left="720" w:hanging="360"/>
      </w:pPr>
      <w:rPr>
        <w:rFonts w:ascii="Arial" w:eastAsia="Times New Roman" w:hAnsi="Arial" w:cs="Aria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7">
    <w:nsid w:val="750461A9"/>
    <w:multiLevelType w:val="hybridMultilevel"/>
    <w:tmpl w:val="C7AA7B5E"/>
    <w:lvl w:ilvl="0" w:tplc="0C0A000F">
      <w:start w:val="1"/>
      <w:numFmt w:val="decimal"/>
      <w:lvlText w:val="%1."/>
      <w:lvlJc w:val="left"/>
      <w:pPr>
        <w:ind w:left="360" w:hanging="360"/>
      </w:p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8">
    <w:nsid w:val="77EC6155"/>
    <w:multiLevelType w:val="hybridMultilevel"/>
    <w:tmpl w:val="9B56D94A"/>
    <w:lvl w:ilvl="0" w:tplc="240A000F">
      <w:start w:val="1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9">
    <w:nsid w:val="7CF35AE9"/>
    <w:multiLevelType w:val="hybridMultilevel"/>
    <w:tmpl w:val="BFEAE9F0"/>
    <w:lvl w:ilvl="0" w:tplc="240A000F">
      <w:start w:val="1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num w:numId="1">
    <w:abstractNumId w:val="10"/>
  </w:num>
  <w:num w:numId="2">
    <w:abstractNumId w:val="4"/>
  </w:num>
  <w:num w:numId="3">
    <w:abstractNumId w:val="0"/>
  </w:num>
  <w:num w:numId="4">
    <w:abstractNumId w:val="5"/>
  </w:num>
  <w:num w:numId="5">
    <w:abstractNumId w:val="17"/>
  </w:num>
  <w:num w:numId="6">
    <w:abstractNumId w:val="3"/>
  </w:num>
  <w:num w:numId="7">
    <w:abstractNumId w:val="12"/>
  </w:num>
  <w:num w:numId="8">
    <w:abstractNumId w:val="15"/>
  </w:num>
  <w:num w:numId="9">
    <w:abstractNumId w:val="1"/>
  </w:num>
  <w:num w:numId="10">
    <w:abstractNumId w:val="9"/>
  </w:num>
  <w:num w:numId="11">
    <w:abstractNumId w:val="14"/>
  </w:num>
  <w:num w:numId="12">
    <w:abstractNumId w:val="7"/>
  </w:num>
  <w:num w:numId="13">
    <w:abstractNumId w:val="16"/>
  </w:num>
  <w:num w:numId="14">
    <w:abstractNumId w:val="8"/>
  </w:num>
  <w:num w:numId="15">
    <w:abstractNumId w:val="2"/>
  </w:num>
  <w:num w:numId="16">
    <w:abstractNumId w:val="13"/>
  </w:num>
  <w:num w:numId="17">
    <w:abstractNumId w:val="6"/>
  </w:num>
  <w:num w:numId="18">
    <w:abstractNumId w:val="11"/>
  </w:num>
  <w:num w:numId="19">
    <w:abstractNumId w:val="19"/>
  </w:num>
  <w:num w:numId="20">
    <w:abstractNumId w:val="18"/>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doNotTrackMoves/>
  <w:defaultTabStop w:val="709"/>
  <w:hyphenationZone w:val="425"/>
  <w:noPunctuationKerning/>
  <w:characterSpacingControl w:val="doNotCompress"/>
  <w:hdrShapeDefaults>
    <o:shapedefaults v:ext="edit" spidmax="5122"/>
    <o:shapelayout v:ext="edit">
      <o:idmap v:ext="edit" data="2"/>
    </o:shapelayout>
  </w:hdrShapeDefaults>
  <w:footnotePr>
    <w:footnote w:id="0"/>
    <w:footnote w:id="1"/>
  </w:footnotePr>
  <w:endnotePr>
    <w:endnote w:id="0"/>
    <w:endnote w:id="1"/>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A62C97"/>
    <w:rsid w:val="00001210"/>
    <w:rsid w:val="00002225"/>
    <w:rsid w:val="00005525"/>
    <w:rsid w:val="000056B5"/>
    <w:rsid w:val="00006BC9"/>
    <w:rsid w:val="00007533"/>
    <w:rsid w:val="00007746"/>
    <w:rsid w:val="00010129"/>
    <w:rsid w:val="00013313"/>
    <w:rsid w:val="000154AE"/>
    <w:rsid w:val="000155CA"/>
    <w:rsid w:val="00015725"/>
    <w:rsid w:val="000158CD"/>
    <w:rsid w:val="000204D6"/>
    <w:rsid w:val="000220BB"/>
    <w:rsid w:val="00024959"/>
    <w:rsid w:val="00024C97"/>
    <w:rsid w:val="00024F8A"/>
    <w:rsid w:val="000251BA"/>
    <w:rsid w:val="00027EED"/>
    <w:rsid w:val="00040B57"/>
    <w:rsid w:val="00041090"/>
    <w:rsid w:val="00042104"/>
    <w:rsid w:val="0004443C"/>
    <w:rsid w:val="00045BCF"/>
    <w:rsid w:val="00045D8E"/>
    <w:rsid w:val="000510CC"/>
    <w:rsid w:val="00051107"/>
    <w:rsid w:val="00056DCF"/>
    <w:rsid w:val="00060EF4"/>
    <w:rsid w:val="00062A7F"/>
    <w:rsid w:val="00063F73"/>
    <w:rsid w:val="000647D5"/>
    <w:rsid w:val="0006559C"/>
    <w:rsid w:val="00065A4C"/>
    <w:rsid w:val="00065B76"/>
    <w:rsid w:val="00066EBF"/>
    <w:rsid w:val="000700D3"/>
    <w:rsid w:val="000721B0"/>
    <w:rsid w:val="0007295E"/>
    <w:rsid w:val="00076F54"/>
    <w:rsid w:val="000809A1"/>
    <w:rsid w:val="00080C2F"/>
    <w:rsid w:val="00086694"/>
    <w:rsid w:val="0008726A"/>
    <w:rsid w:val="000875D9"/>
    <w:rsid w:val="000909D4"/>
    <w:rsid w:val="000909F2"/>
    <w:rsid w:val="00091A23"/>
    <w:rsid w:val="00095D64"/>
    <w:rsid w:val="00096A7B"/>
    <w:rsid w:val="00096C3E"/>
    <w:rsid w:val="000972B2"/>
    <w:rsid w:val="000A57B2"/>
    <w:rsid w:val="000A6056"/>
    <w:rsid w:val="000A6443"/>
    <w:rsid w:val="000A79C0"/>
    <w:rsid w:val="000B1E80"/>
    <w:rsid w:val="000B21C8"/>
    <w:rsid w:val="000B3B72"/>
    <w:rsid w:val="000B4E79"/>
    <w:rsid w:val="000B55CC"/>
    <w:rsid w:val="000C2A08"/>
    <w:rsid w:val="000C48AB"/>
    <w:rsid w:val="000C5858"/>
    <w:rsid w:val="000C69A2"/>
    <w:rsid w:val="000D00CC"/>
    <w:rsid w:val="000D320D"/>
    <w:rsid w:val="000D3214"/>
    <w:rsid w:val="000D4418"/>
    <w:rsid w:val="000D7EF2"/>
    <w:rsid w:val="000E2B11"/>
    <w:rsid w:val="000E3325"/>
    <w:rsid w:val="000E47FD"/>
    <w:rsid w:val="000E7D66"/>
    <w:rsid w:val="000F4261"/>
    <w:rsid w:val="000F4D93"/>
    <w:rsid w:val="000F660F"/>
    <w:rsid w:val="000F74E4"/>
    <w:rsid w:val="001012D1"/>
    <w:rsid w:val="001042A5"/>
    <w:rsid w:val="001047BD"/>
    <w:rsid w:val="001062A5"/>
    <w:rsid w:val="00107C66"/>
    <w:rsid w:val="0011061E"/>
    <w:rsid w:val="00112C97"/>
    <w:rsid w:val="001136D3"/>
    <w:rsid w:val="00117124"/>
    <w:rsid w:val="0012442D"/>
    <w:rsid w:val="0012635D"/>
    <w:rsid w:val="001265F6"/>
    <w:rsid w:val="00126ABE"/>
    <w:rsid w:val="0012759F"/>
    <w:rsid w:val="001279A0"/>
    <w:rsid w:val="00132DE1"/>
    <w:rsid w:val="00133502"/>
    <w:rsid w:val="00134144"/>
    <w:rsid w:val="00135DD6"/>
    <w:rsid w:val="00141DFA"/>
    <w:rsid w:val="0014260D"/>
    <w:rsid w:val="0014272C"/>
    <w:rsid w:val="00143417"/>
    <w:rsid w:val="00144EF9"/>
    <w:rsid w:val="0014611D"/>
    <w:rsid w:val="00147933"/>
    <w:rsid w:val="00150DC1"/>
    <w:rsid w:val="00151DFD"/>
    <w:rsid w:val="00153D30"/>
    <w:rsid w:val="00156970"/>
    <w:rsid w:val="00157107"/>
    <w:rsid w:val="0016753C"/>
    <w:rsid w:val="00172142"/>
    <w:rsid w:val="0017580C"/>
    <w:rsid w:val="001800A3"/>
    <w:rsid w:val="0018084B"/>
    <w:rsid w:val="00181CC3"/>
    <w:rsid w:val="00182912"/>
    <w:rsid w:val="001858F6"/>
    <w:rsid w:val="00197868"/>
    <w:rsid w:val="001A198D"/>
    <w:rsid w:val="001A1A79"/>
    <w:rsid w:val="001A57DF"/>
    <w:rsid w:val="001A67E7"/>
    <w:rsid w:val="001A7087"/>
    <w:rsid w:val="001A7C1E"/>
    <w:rsid w:val="001A7EEF"/>
    <w:rsid w:val="001B552A"/>
    <w:rsid w:val="001B56BF"/>
    <w:rsid w:val="001B5973"/>
    <w:rsid w:val="001B63BB"/>
    <w:rsid w:val="001B7E81"/>
    <w:rsid w:val="001C3201"/>
    <w:rsid w:val="001C392C"/>
    <w:rsid w:val="001C3950"/>
    <w:rsid w:val="001C74ED"/>
    <w:rsid w:val="001D1121"/>
    <w:rsid w:val="001D1EB4"/>
    <w:rsid w:val="001D3169"/>
    <w:rsid w:val="001D5EB5"/>
    <w:rsid w:val="001E0B65"/>
    <w:rsid w:val="001E4035"/>
    <w:rsid w:val="001E4B10"/>
    <w:rsid w:val="001E55D0"/>
    <w:rsid w:val="001E634B"/>
    <w:rsid w:val="001E67BC"/>
    <w:rsid w:val="001E6AA8"/>
    <w:rsid w:val="001E7951"/>
    <w:rsid w:val="001F0467"/>
    <w:rsid w:val="001F335B"/>
    <w:rsid w:val="00202359"/>
    <w:rsid w:val="00202719"/>
    <w:rsid w:val="00206FE1"/>
    <w:rsid w:val="00212651"/>
    <w:rsid w:val="00217B66"/>
    <w:rsid w:val="002339BA"/>
    <w:rsid w:val="00237DED"/>
    <w:rsid w:val="002419DB"/>
    <w:rsid w:val="00242B11"/>
    <w:rsid w:val="00244604"/>
    <w:rsid w:val="00245F0D"/>
    <w:rsid w:val="00246009"/>
    <w:rsid w:val="00246151"/>
    <w:rsid w:val="00246328"/>
    <w:rsid w:val="00246F3D"/>
    <w:rsid w:val="00247079"/>
    <w:rsid w:val="00250C99"/>
    <w:rsid w:val="0025178D"/>
    <w:rsid w:val="00254BE8"/>
    <w:rsid w:val="002550B9"/>
    <w:rsid w:val="00256BB3"/>
    <w:rsid w:val="00256E2A"/>
    <w:rsid w:val="002602A7"/>
    <w:rsid w:val="00265D02"/>
    <w:rsid w:val="002670E4"/>
    <w:rsid w:val="00270C1B"/>
    <w:rsid w:val="0027127E"/>
    <w:rsid w:val="0027366E"/>
    <w:rsid w:val="00273864"/>
    <w:rsid w:val="00273FF2"/>
    <w:rsid w:val="002755E1"/>
    <w:rsid w:val="0027797F"/>
    <w:rsid w:val="002839CB"/>
    <w:rsid w:val="0028629E"/>
    <w:rsid w:val="0028744A"/>
    <w:rsid w:val="002900FF"/>
    <w:rsid w:val="0029075B"/>
    <w:rsid w:val="00291D17"/>
    <w:rsid w:val="00291FBE"/>
    <w:rsid w:val="00293BB2"/>
    <w:rsid w:val="002A59E8"/>
    <w:rsid w:val="002A5A5E"/>
    <w:rsid w:val="002A705A"/>
    <w:rsid w:val="002B0831"/>
    <w:rsid w:val="002B2818"/>
    <w:rsid w:val="002B3941"/>
    <w:rsid w:val="002B55C2"/>
    <w:rsid w:val="002B721A"/>
    <w:rsid w:val="002C05C7"/>
    <w:rsid w:val="002C0B84"/>
    <w:rsid w:val="002C1D08"/>
    <w:rsid w:val="002C4A9B"/>
    <w:rsid w:val="002C56E7"/>
    <w:rsid w:val="002C6D72"/>
    <w:rsid w:val="002D1250"/>
    <w:rsid w:val="002D7557"/>
    <w:rsid w:val="002D76EA"/>
    <w:rsid w:val="002E2200"/>
    <w:rsid w:val="002E3277"/>
    <w:rsid w:val="002E634B"/>
    <w:rsid w:val="002E7144"/>
    <w:rsid w:val="002F126D"/>
    <w:rsid w:val="002F4C7B"/>
    <w:rsid w:val="002F6C52"/>
    <w:rsid w:val="002F7686"/>
    <w:rsid w:val="00305120"/>
    <w:rsid w:val="00305D0B"/>
    <w:rsid w:val="00306093"/>
    <w:rsid w:val="003066E5"/>
    <w:rsid w:val="00306BB6"/>
    <w:rsid w:val="00307EE3"/>
    <w:rsid w:val="003110C8"/>
    <w:rsid w:val="00312090"/>
    <w:rsid w:val="003133BA"/>
    <w:rsid w:val="003141FA"/>
    <w:rsid w:val="00314F5E"/>
    <w:rsid w:val="00315CA2"/>
    <w:rsid w:val="003162B9"/>
    <w:rsid w:val="0032241A"/>
    <w:rsid w:val="00322FEF"/>
    <w:rsid w:val="00323E00"/>
    <w:rsid w:val="00325F59"/>
    <w:rsid w:val="00327129"/>
    <w:rsid w:val="003333B4"/>
    <w:rsid w:val="00333F35"/>
    <w:rsid w:val="003360F2"/>
    <w:rsid w:val="00336B7F"/>
    <w:rsid w:val="00336EFD"/>
    <w:rsid w:val="0034041A"/>
    <w:rsid w:val="00344D0A"/>
    <w:rsid w:val="00347651"/>
    <w:rsid w:val="00350428"/>
    <w:rsid w:val="00351474"/>
    <w:rsid w:val="0035304F"/>
    <w:rsid w:val="00354CB4"/>
    <w:rsid w:val="0036107D"/>
    <w:rsid w:val="00365D9B"/>
    <w:rsid w:val="00367AF5"/>
    <w:rsid w:val="00370248"/>
    <w:rsid w:val="003768B5"/>
    <w:rsid w:val="00380E0D"/>
    <w:rsid w:val="003868D5"/>
    <w:rsid w:val="00386FFC"/>
    <w:rsid w:val="00391130"/>
    <w:rsid w:val="00393FF5"/>
    <w:rsid w:val="003962FB"/>
    <w:rsid w:val="003A023A"/>
    <w:rsid w:val="003A236A"/>
    <w:rsid w:val="003A7E10"/>
    <w:rsid w:val="003B04DC"/>
    <w:rsid w:val="003B6650"/>
    <w:rsid w:val="003B688D"/>
    <w:rsid w:val="003B70CC"/>
    <w:rsid w:val="003C02B0"/>
    <w:rsid w:val="003C580B"/>
    <w:rsid w:val="003C58DA"/>
    <w:rsid w:val="003C62CD"/>
    <w:rsid w:val="003C69D2"/>
    <w:rsid w:val="003C6C0B"/>
    <w:rsid w:val="003D27E5"/>
    <w:rsid w:val="003D6405"/>
    <w:rsid w:val="003E027D"/>
    <w:rsid w:val="003E066B"/>
    <w:rsid w:val="003E192F"/>
    <w:rsid w:val="003E251B"/>
    <w:rsid w:val="003F2D0B"/>
    <w:rsid w:val="003F41FD"/>
    <w:rsid w:val="00400F5B"/>
    <w:rsid w:val="00402F83"/>
    <w:rsid w:val="004030CA"/>
    <w:rsid w:val="00403596"/>
    <w:rsid w:val="00403B84"/>
    <w:rsid w:val="00406236"/>
    <w:rsid w:val="00406857"/>
    <w:rsid w:val="004101EE"/>
    <w:rsid w:val="00410C5B"/>
    <w:rsid w:val="0041387D"/>
    <w:rsid w:val="00415F91"/>
    <w:rsid w:val="00426E45"/>
    <w:rsid w:val="00440A66"/>
    <w:rsid w:val="0044387C"/>
    <w:rsid w:val="00446997"/>
    <w:rsid w:val="004503D1"/>
    <w:rsid w:val="004534CD"/>
    <w:rsid w:val="00454B11"/>
    <w:rsid w:val="004558DE"/>
    <w:rsid w:val="00457A4C"/>
    <w:rsid w:val="004672ED"/>
    <w:rsid w:val="004674BE"/>
    <w:rsid w:val="00471F5F"/>
    <w:rsid w:val="004722ED"/>
    <w:rsid w:val="004751DA"/>
    <w:rsid w:val="00475939"/>
    <w:rsid w:val="00484E31"/>
    <w:rsid w:val="00487C51"/>
    <w:rsid w:val="00495E44"/>
    <w:rsid w:val="00497513"/>
    <w:rsid w:val="00497F0A"/>
    <w:rsid w:val="004A33DB"/>
    <w:rsid w:val="004A5BC1"/>
    <w:rsid w:val="004B32B1"/>
    <w:rsid w:val="004B4430"/>
    <w:rsid w:val="004B6356"/>
    <w:rsid w:val="004C061E"/>
    <w:rsid w:val="004C2D8A"/>
    <w:rsid w:val="004C46BF"/>
    <w:rsid w:val="004C5F0D"/>
    <w:rsid w:val="004C67F8"/>
    <w:rsid w:val="004D05DB"/>
    <w:rsid w:val="004D1B2B"/>
    <w:rsid w:val="004D2E43"/>
    <w:rsid w:val="004D6059"/>
    <w:rsid w:val="004E1B5D"/>
    <w:rsid w:val="004E3257"/>
    <w:rsid w:val="004E42BD"/>
    <w:rsid w:val="004F0CCF"/>
    <w:rsid w:val="004F2224"/>
    <w:rsid w:val="004F2D84"/>
    <w:rsid w:val="004F35EE"/>
    <w:rsid w:val="004F70B1"/>
    <w:rsid w:val="00503344"/>
    <w:rsid w:val="00504169"/>
    <w:rsid w:val="0050482C"/>
    <w:rsid w:val="00510A4D"/>
    <w:rsid w:val="00513E06"/>
    <w:rsid w:val="005149D8"/>
    <w:rsid w:val="00515FBF"/>
    <w:rsid w:val="0051642D"/>
    <w:rsid w:val="00516446"/>
    <w:rsid w:val="00520977"/>
    <w:rsid w:val="005220F5"/>
    <w:rsid w:val="00527EE2"/>
    <w:rsid w:val="0054027B"/>
    <w:rsid w:val="005417F3"/>
    <w:rsid w:val="00541A76"/>
    <w:rsid w:val="00541BAC"/>
    <w:rsid w:val="00542393"/>
    <w:rsid w:val="00543A96"/>
    <w:rsid w:val="00546D66"/>
    <w:rsid w:val="0055182E"/>
    <w:rsid w:val="00552A0C"/>
    <w:rsid w:val="00565994"/>
    <w:rsid w:val="00573893"/>
    <w:rsid w:val="005811AB"/>
    <w:rsid w:val="00581B2A"/>
    <w:rsid w:val="00582D44"/>
    <w:rsid w:val="00591116"/>
    <w:rsid w:val="00591EBC"/>
    <w:rsid w:val="005925AF"/>
    <w:rsid w:val="00592987"/>
    <w:rsid w:val="00593BE2"/>
    <w:rsid w:val="00594D4A"/>
    <w:rsid w:val="005976DF"/>
    <w:rsid w:val="005A0100"/>
    <w:rsid w:val="005A09FF"/>
    <w:rsid w:val="005A0BAB"/>
    <w:rsid w:val="005A3995"/>
    <w:rsid w:val="005A4650"/>
    <w:rsid w:val="005A57DD"/>
    <w:rsid w:val="005B47AB"/>
    <w:rsid w:val="005B4D7D"/>
    <w:rsid w:val="005B5609"/>
    <w:rsid w:val="005C25CA"/>
    <w:rsid w:val="005C36A5"/>
    <w:rsid w:val="005C37CE"/>
    <w:rsid w:val="005C77FC"/>
    <w:rsid w:val="005C7E1C"/>
    <w:rsid w:val="005D3D8F"/>
    <w:rsid w:val="005D4D79"/>
    <w:rsid w:val="005D6406"/>
    <w:rsid w:val="005E19C4"/>
    <w:rsid w:val="005E4C8C"/>
    <w:rsid w:val="005E5642"/>
    <w:rsid w:val="005F155B"/>
    <w:rsid w:val="005F18A0"/>
    <w:rsid w:val="005F3BD3"/>
    <w:rsid w:val="006008FD"/>
    <w:rsid w:val="00600F5E"/>
    <w:rsid w:val="00601B19"/>
    <w:rsid w:val="006100A1"/>
    <w:rsid w:val="00610969"/>
    <w:rsid w:val="00612636"/>
    <w:rsid w:val="00613C7C"/>
    <w:rsid w:val="00616A5E"/>
    <w:rsid w:val="0062051F"/>
    <w:rsid w:val="00621517"/>
    <w:rsid w:val="0062336F"/>
    <w:rsid w:val="0062508E"/>
    <w:rsid w:val="00634D9D"/>
    <w:rsid w:val="00640C60"/>
    <w:rsid w:val="006419E2"/>
    <w:rsid w:val="006433E2"/>
    <w:rsid w:val="00643AE9"/>
    <w:rsid w:val="0064505C"/>
    <w:rsid w:val="0064694B"/>
    <w:rsid w:val="00650F7D"/>
    <w:rsid w:val="006559EE"/>
    <w:rsid w:val="006578FA"/>
    <w:rsid w:val="00662E08"/>
    <w:rsid w:val="00663899"/>
    <w:rsid w:val="00667881"/>
    <w:rsid w:val="00672C0C"/>
    <w:rsid w:val="00673734"/>
    <w:rsid w:val="00676973"/>
    <w:rsid w:val="006771BF"/>
    <w:rsid w:val="00677D5B"/>
    <w:rsid w:val="0068011B"/>
    <w:rsid w:val="00681925"/>
    <w:rsid w:val="006823F6"/>
    <w:rsid w:val="00683086"/>
    <w:rsid w:val="00683ECD"/>
    <w:rsid w:val="006861EA"/>
    <w:rsid w:val="006864D0"/>
    <w:rsid w:val="0069141D"/>
    <w:rsid w:val="0069711A"/>
    <w:rsid w:val="006A00B7"/>
    <w:rsid w:val="006A0F17"/>
    <w:rsid w:val="006A22A5"/>
    <w:rsid w:val="006A3BFE"/>
    <w:rsid w:val="006A6BF0"/>
    <w:rsid w:val="006B0AE8"/>
    <w:rsid w:val="006B28A6"/>
    <w:rsid w:val="006B3493"/>
    <w:rsid w:val="006D1F08"/>
    <w:rsid w:val="006D2BFF"/>
    <w:rsid w:val="006D610A"/>
    <w:rsid w:val="006D7793"/>
    <w:rsid w:val="006E0482"/>
    <w:rsid w:val="006E48E3"/>
    <w:rsid w:val="006E5783"/>
    <w:rsid w:val="006F5D50"/>
    <w:rsid w:val="0070431F"/>
    <w:rsid w:val="007046AF"/>
    <w:rsid w:val="007060D7"/>
    <w:rsid w:val="007063E9"/>
    <w:rsid w:val="0071127E"/>
    <w:rsid w:val="0071666C"/>
    <w:rsid w:val="00722AFA"/>
    <w:rsid w:val="0072434A"/>
    <w:rsid w:val="00724C0E"/>
    <w:rsid w:val="007276B8"/>
    <w:rsid w:val="007304E5"/>
    <w:rsid w:val="00730EFF"/>
    <w:rsid w:val="00730F47"/>
    <w:rsid w:val="00731234"/>
    <w:rsid w:val="00740E69"/>
    <w:rsid w:val="00742C3F"/>
    <w:rsid w:val="0074593A"/>
    <w:rsid w:val="00745B3C"/>
    <w:rsid w:val="00746FEE"/>
    <w:rsid w:val="007510A4"/>
    <w:rsid w:val="00751FFF"/>
    <w:rsid w:val="007560A2"/>
    <w:rsid w:val="007608D9"/>
    <w:rsid w:val="00760A1C"/>
    <w:rsid w:val="007620B1"/>
    <w:rsid w:val="00765F22"/>
    <w:rsid w:val="007717FF"/>
    <w:rsid w:val="0077400B"/>
    <w:rsid w:val="007767E0"/>
    <w:rsid w:val="0078170E"/>
    <w:rsid w:val="00781B7E"/>
    <w:rsid w:val="0078250A"/>
    <w:rsid w:val="00784A62"/>
    <w:rsid w:val="00784C78"/>
    <w:rsid w:val="00785061"/>
    <w:rsid w:val="007850DE"/>
    <w:rsid w:val="0078576A"/>
    <w:rsid w:val="0078779F"/>
    <w:rsid w:val="00790B77"/>
    <w:rsid w:val="00792754"/>
    <w:rsid w:val="00795B3C"/>
    <w:rsid w:val="00796415"/>
    <w:rsid w:val="00796E41"/>
    <w:rsid w:val="007A25E4"/>
    <w:rsid w:val="007A42A4"/>
    <w:rsid w:val="007A6382"/>
    <w:rsid w:val="007A7D11"/>
    <w:rsid w:val="007B1311"/>
    <w:rsid w:val="007B4AB1"/>
    <w:rsid w:val="007B5001"/>
    <w:rsid w:val="007B6B8F"/>
    <w:rsid w:val="007C13E7"/>
    <w:rsid w:val="007C3E6E"/>
    <w:rsid w:val="007C46CD"/>
    <w:rsid w:val="007C560B"/>
    <w:rsid w:val="007C589C"/>
    <w:rsid w:val="007C6C51"/>
    <w:rsid w:val="007D0A8F"/>
    <w:rsid w:val="007D4C29"/>
    <w:rsid w:val="007D5767"/>
    <w:rsid w:val="007D6BAD"/>
    <w:rsid w:val="007E1248"/>
    <w:rsid w:val="007E4921"/>
    <w:rsid w:val="007E6A50"/>
    <w:rsid w:val="007E6BC6"/>
    <w:rsid w:val="007E7245"/>
    <w:rsid w:val="007E7813"/>
    <w:rsid w:val="007F04AA"/>
    <w:rsid w:val="007F33A8"/>
    <w:rsid w:val="007F43FA"/>
    <w:rsid w:val="007F45F5"/>
    <w:rsid w:val="007F7ACC"/>
    <w:rsid w:val="00800A5A"/>
    <w:rsid w:val="008027A2"/>
    <w:rsid w:val="0080329E"/>
    <w:rsid w:val="00805D9D"/>
    <w:rsid w:val="00805E97"/>
    <w:rsid w:val="0080687B"/>
    <w:rsid w:val="00807CF2"/>
    <w:rsid w:val="00807DCA"/>
    <w:rsid w:val="00811E53"/>
    <w:rsid w:val="00815F47"/>
    <w:rsid w:val="00820DDB"/>
    <w:rsid w:val="008224FB"/>
    <w:rsid w:val="008228FA"/>
    <w:rsid w:val="00823CAE"/>
    <w:rsid w:val="0082462D"/>
    <w:rsid w:val="008248EB"/>
    <w:rsid w:val="008309C6"/>
    <w:rsid w:val="00832FEE"/>
    <w:rsid w:val="0083480E"/>
    <w:rsid w:val="00834E7D"/>
    <w:rsid w:val="00841AD2"/>
    <w:rsid w:val="00841B93"/>
    <w:rsid w:val="00845C38"/>
    <w:rsid w:val="008523FB"/>
    <w:rsid w:val="00854DCA"/>
    <w:rsid w:val="00860979"/>
    <w:rsid w:val="00860ECE"/>
    <w:rsid w:val="0086788A"/>
    <w:rsid w:val="00867A5C"/>
    <w:rsid w:val="00872C48"/>
    <w:rsid w:val="008743C5"/>
    <w:rsid w:val="008746B5"/>
    <w:rsid w:val="0087762D"/>
    <w:rsid w:val="0088179F"/>
    <w:rsid w:val="00883E8F"/>
    <w:rsid w:val="00886141"/>
    <w:rsid w:val="00886CB9"/>
    <w:rsid w:val="00891654"/>
    <w:rsid w:val="00892A61"/>
    <w:rsid w:val="00895C4F"/>
    <w:rsid w:val="008B0002"/>
    <w:rsid w:val="008B2BC1"/>
    <w:rsid w:val="008B4C38"/>
    <w:rsid w:val="008B5D05"/>
    <w:rsid w:val="008B609C"/>
    <w:rsid w:val="008C01C5"/>
    <w:rsid w:val="008C70CC"/>
    <w:rsid w:val="008C73FD"/>
    <w:rsid w:val="008D036B"/>
    <w:rsid w:val="008D2579"/>
    <w:rsid w:val="008D27D8"/>
    <w:rsid w:val="008D3016"/>
    <w:rsid w:val="008D3972"/>
    <w:rsid w:val="008E12E2"/>
    <w:rsid w:val="008E2415"/>
    <w:rsid w:val="008E2509"/>
    <w:rsid w:val="008E5913"/>
    <w:rsid w:val="008E640C"/>
    <w:rsid w:val="008E6E0E"/>
    <w:rsid w:val="008F3B48"/>
    <w:rsid w:val="008F46C7"/>
    <w:rsid w:val="008F49F8"/>
    <w:rsid w:val="008F5DF6"/>
    <w:rsid w:val="00901914"/>
    <w:rsid w:val="009029F5"/>
    <w:rsid w:val="00906357"/>
    <w:rsid w:val="009117EC"/>
    <w:rsid w:val="00912C50"/>
    <w:rsid w:val="00912C7E"/>
    <w:rsid w:val="009144BB"/>
    <w:rsid w:val="0093296C"/>
    <w:rsid w:val="00933029"/>
    <w:rsid w:val="00933205"/>
    <w:rsid w:val="009366D0"/>
    <w:rsid w:val="00941E17"/>
    <w:rsid w:val="0094252D"/>
    <w:rsid w:val="009431AA"/>
    <w:rsid w:val="00943792"/>
    <w:rsid w:val="00943EAC"/>
    <w:rsid w:val="00943F06"/>
    <w:rsid w:val="00946AA1"/>
    <w:rsid w:val="00950147"/>
    <w:rsid w:val="009511D7"/>
    <w:rsid w:val="00951957"/>
    <w:rsid w:val="00953260"/>
    <w:rsid w:val="00954487"/>
    <w:rsid w:val="00954FE9"/>
    <w:rsid w:val="00955220"/>
    <w:rsid w:val="0095681D"/>
    <w:rsid w:val="009630AD"/>
    <w:rsid w:val="009643AD"/>
    <w:rsid w:val="00967500"/>
    <w:rsid w:val="009748CC"/>
    <w:rsid w:val="00980D5C"/>
    <w:rsid w:val="00980D76"/>
    <w:rsid w:val="00985B44"/>
    <w:rsid w:val="00987728"/>
    <w:rsid w:val="00991215"/>
    <w:rsid w:val="009914FD"/>
    <w:rsid w:val="009963E9"/>
    <w:rsid w:val="009A02E1"/>
    <w:rsid w:val="009A05AF"/>
    <w:rsid w:val="009A1964"/>
    <w:rsid w:val="009A4ABE"/>
    <w:rsid w:val="009A5467"/>
    <w:rsid w:val="009A62E9"/>
    <w:rsid w:val="009A63D4"/>
    <w:rsid w:val="009A643F"/>
    <w:rsid w:val="009B0988"/>
    <w:rsid w:val="009B214A"/>
    <w:rsid w:val="009B379D"/>
    <w:rsid w:val="009C0551"/>
    <w:rsid w:val="009C098F"/>
    <w:rsid w:val="009C1298"/>
    <w:rsid w:val="009C30A1"/>
    <w:rsid w:val="009C341A"/>
    <w:rsid w:val="009C3DA0"/>
    <w:rsid w:val="009C4ECC"/>
    <w:rsid w:val="009C5146"/>
    <w:rsid w:val="009D13EE"/>
    <w:rsid w:val="009D3A14"/>
    <w:rsid w:val="009D41B1"/>
    <w:rsid w:val="009D525B"/>
    <w:rsid w:val="009D7CDB"/>
    <w:rsid w:val="009E26AD"/>
    <w:rsid w:val="009E2F8E"/>
    <w:rsid w:val="009E325C"/>
    <w:rsid w:val="009E4269"/>
    <w:rsid w:val="009E674E"/>
    <w:rsid w:val="009E789D"/>
    <w:rsid w:val="009F05DF"/>
    <w:rsid w:val="009F11D3"/>
    <w:rsid w:val="009F2435"/>
    <w:rsid w:val="009F2E4C"/>
    <w:rsid w:val="009F4816"/>
    <w:rsid w:val="00A00884"/>
    <w:rsid w:val="00A01B12"/>
    <w:rsid w:val="00A0630E"/>
    <w:rsid w:val="00A100DC"/>
    <w:rsid w:val="00A1051E"/>
    <w:rsid w:val="00A12F1A"/>
    <w:rsid w:val="00A217DA"/>
    <w:rsid w:val="00A225A2"/>
    <w:rsid w:val="00A266BF"/>
    <w:rsid w:val="00A34DF1"/>
    <w:rsid w:val="00A34E3A"/>
    <w:rsid w:val="00A357C2"/>
    <w:rsid w:val="00A370C7"/>
    <w:rsid w:val="00A37E69"/>
    <w:rsid w:val="00A402B8"/>
    <w:rsid w:val="00A42C9C"/>
    <w:rsid w:val="00A43FE4"/>
    <w:rsid w:val="00A45EA8"/>
    <w:rsid w:val="00A4648E"/>
    <w:rsid w:val="00A466E0"/>
    <w:rsid w:val="00A4798A"/>
    <w:rsid w:val="00A521B5"/>
    <w:rsid w:val="00A52824"/>
    <w:rsid w:val="00A5392B"/>
    <w:rsid w:val="00A54EEA"/>
    <w:rsid w:val="00A55083"/>
    <w:rsid w:val="00A5607C"/>
    <w:rsid w:val="00A566ED"/>
    <w:rsid w:val="00A57B7C"/>
    <w:rsid w:val="00A6001E"/>
    <w:rsid w:val="00A61D99"/>
    <w:rsid w:val="00A62C97"/>
    <w:rsid w:val="00A62E59"/>
    <w:rsid w:val="00A62FBF"/>
    <w:rsid w:val="00A641DB"/>
    <w:rsid w:val="00A645EF"/>
    <w:rsid w:val="00A65E99"/>
    <w:rsid w:val="00A666B3"/>
    <w:rsid w:val="00A67C09"/>
    <w:rsid w:val="00A7042D"/>
    <w:rsid w:val="00A71701"/>
    <w:rsid w:val="00A72AFC"/>
    <w:rsid w:val="00A72F98"/>
    <w:rsid w:val="00A75024"/>
    <w:rsid w:val="00A76141"/>
    <w:rsid w:val="00A76401"/>
    <w:rsid w:val="00A81134"/>
    <w:rsid w:val="00A829C1"/>
    <w:rsid w:val="00A8638F"/>
    <w:rsid w:val="00A913F3"/>
    <w:rsid w:val="00A9643A"/>
    <w:rsid w:val="00A9687B"/>
    <w:rsid w:val="00A96EC9"/>
    <w:rsid w:val="00AA2048"/>
    <w:rsid w:val="00AA2268"/>
    <w:rsid w:val="00AA25B5"/>
    <w:rsid w:val="00AA2B3B"/>
    <w:rsid w:val="00AA32F6"/>
    <w:rsid w:val="00AA7816"/>
    <w:rsid w:val="00AA7A44"/>
    <w:rsid w:val="00AB1C22"/>
    <w:rsid w:val="00AB1E89"/>
    <w:rsid w:val="00AB6F23"/>
    <w:rsid w:val="00AB7EE4"/>
    <w:rsid w:val="00AC59B6"/>
    <w:rsid w:val="00AC7481"/>
    <w:rsid w:val="00AD5D6C"/>
    <w:rsid w:val="00AD6EE7"/>
    <w:rsid w:val="00AE6714"/>
    <w:rsid w:val="00AF242D"/>
    <w:rsid w:val="00AF4033"/>
    <w:rsid w:val="00AF4698"/>
    <w:rsid w:val="00B02BDF"/>
    <w:rsid w:val="00B03CD9"/>
    <w:rsid w:val="00B0604C"/>
    <w:rsid w:val="00B10E54"/>
    <w:rsid w:val="00B11038"/>
    <w:rsid w:val="00B11041"/>
    <w:rsid w:val="00B11BB2"/>
    <w:rsid w:val="00B129F9"/>
    <w:rsid w:val="00B14A3D"/>
    <w:rsid w:val="00B154C8"/>
    <w:rsid w:val="00B2067B"/>
    <w:rsid w:val="00B20681"/>
    <w:rsid w:val="00B21321"/>
    <w:rsid w:val="00B2325B"/>
    <w:rsid w:val="00B24BF1"/>
    <w:rsid w:val="00B31E3E"/>
    <w:rsid w:val="00B4071A"/>
    <w:rsid w:val="00B435E7"/>
    <w:rsid w:val="00B44649"/>
    <w:rsid w:val="00B45458"/>
    <w:rsid w:val="00B46345"/>
    <w:rsid w:val="00B469A6"/>
    <w:rsid w:val="00B54492"/>
    <w:rsid w:val="00B57D66"/>
    <w:rsid w:val="00B611BF"/>
    <w:rsid w:val="00B67A39"/>
    <w:rsid w:val="00B72DEF"/>
    <w:rsid w:val="00B73AA8"/>
    <w:rsid w:val="00B742FD"/>
    <w:rsid w:val="00B7709B"/>
    <w:rsid w:val="00B770BB"/>
    <w:rsid w:val="00B8265F"/>
    <w:rsid w:val="00B83498"/>
    <w:rsid w:val="00B83DA1"/>
    <w:rsid w:val="00B8791E"/>
    <w:rsid w:val="00B91E95"/>
    <w:rsid w:val="00B93911"/>
    <w:rsid w:val="00B96E88"/>
    <w:rsid w:val="00B97341"/>
    <w:rsid w:val="00B97FBC"/>
    <w:rsid w:val="00BA1DB6"/>
    <w:rsid w:val="00BA41E8"/>
    <w:rsid w:val="00BA44B3"/>
    <w:rsid w:val="00BA6E66"/>
    <w:rsid w:val="00BA74CA"/>
    <w:rsid w:val="00BA7C4B"/>
    <w:rsid w:val="00BB226B"/>
    <w:rsid w:val="00BB3811"/>
    <w:rsid w:val="00BB43E0"/>
    <w:rsid w:val="00BB5882"/>
    <w:rsid w:val="00BB60A0"/>
    <w:rsid w:val="00BB62C4"/>
    <w:rsid w:val="00BB691A"/>
    <w:rsid w:val="00BC3414"/>
    <w:rsid w:val="00BC3EE8"/>
    <w:rsid w:val="00BD05A0"/>
    <w:rsid w:val="00BD2398"/>
    <w:rsid w:val="00BD6D80"/>
    <w:rsid w:val="00BD7C04"/>
    <w:rsid w:val="00BE0AFE"/>
    <w:rsid w:val="00BE3473"/>
    <w:rsid w:val="00BE3E1F"/>
    <w:rsid w:val="00BE5D60"/>
    <w:rsid w:val="00BE72FD"/>
    <w:rsid w:val="00BE744F"/>
    <w:rsid w:val="00BE798A"/>
    <w:rsid w:val="00BF5142"/>
    <w:rsid w:val="00BF71F7"/>
    <w:rsid w:val="00BF7658"/>
    <w:rsid w:val="00C0011D"/>
    <w:rsid w:val="00C052DC"/>
    <w:rsid w:val="00C07726"/>
    <w:rsid w:val="00C14F57"/>
    <w:rsid w:val="00C17C1E"/>
    <w:rsid w:val="00C20EF0"/>
    <w:rsid w:val="00C2184B"/>
    <w:rsid w:val="00C22D57"/>
    <w:rsid w:val="00C230C1"/>
    <w:rsid w:val="00C23828"/>
    <w:rsid w:val="00C2623F"/>
    <w:rsid w:val="00C265B6"/>
    <w:rsid w:val="00C27064"/>
    <w:rsid w:val="00C27CF3"/>
    <w:rsid w:val="00C331CF"/>
    <w:rsid w:val="00C344DB"/>
    <w:rsid w:val="00C461D4"/>
    <w:rsid w:val="00C46362"/>
    <w:rsid w:val="00C52C60"/>
    <w:rsid w:val="00C546E4"/>
    <w:rsid w:val="00C557E2"/>
    <w:rsid w:val="00C56661"/>
    <w:rsid w:val="00C56A8B"/>
    <w:rsid w:val="00C613FC"/>
    <w:rsid w:val="00C62518"/>
    <w:rsid w:val="00C62576"/>
    <w:rsid w:val="00C63316"/>
    <w:rsid w:val="00C63443"/>
    <w:rsid w:val="00C640D8"/>
    <w:rsid w:val="00C65FA4"/>
    <w:rsid w:val="00C668BB"/>
    <w:rsid w:val="00C702C5"/>
    <w:rsid w:val="00C70B5F"/>
    <w:rsid w:val="00C7117B"/>
    <w:rsid w:val="00C73DF4"/>
    <w:rsid w:val="00C779F1"/>
    <w:rsid w:val="00C83D08"/>
    <w:rsid w:val="00C90342"/>
    <w:rsid w:val="00C92079"/>
    <w:rsid w:val="00C97CC9"/>
    <w:rsid w:val="00C97E32"/>
    <w:rsid w:val="00CA457B"/>
    <w:rsid w:val="00CB1D3F"/>
    <w:rsid w:val="00CB1F79"/>
    <w:rsid w:val="00CB2D85"/>
    <w:rsid w:val="00CC0A37"/>
    <w:rsid w:val="00CC0EED"/>
    <w:rsid w:val="00CC28BA"/>
    <w:rsid w:val="00CC77DF"/>
    <w:rsid w:val="00CD0899"/>
    <w:rsid w:val="00CD24F8"/>
    <w:rsid w:val="00CD36D0"/>
    <w:rsid w:val="00CD37FD"/>
    <w:rsid w:val="00CD4953"/>
    <w:rsid w:val="00CE2006"/>
    <w:rsid w:val="00CE3358"/>
    <w:rsid w:val="00CE3C89"/>
    <w:rsid w:val="00CE58E6"/>
    <w:rsid w:val="00CF45A8"/>
    <w:rsid w:val="00CF4AE7"/>
    <w:rsid w:val="00D002CD"/>
    <w:rsid w:val="00D007DD"/>
    <w:rsid w:val="00D0193E"/>
    <w:rsid w:val="00D032D0"/>
    <w:rsid w:val="00D03497"/>
    <w:rsid w:val="00D060AF"/>
    <w:rsid w:val="00D06854"/>
    <w:rsid w:val="00D14C16"/>
    <w:rsid w:val="00D20259"/>
    <w:rsid w:val="00D2049A"/>
    <w:rsid w:val="00D2174C"/>
    <w:rsid w:val="00D21991"/>
    <w:rsid w:val="00D21B9E"/>
    <w:rsid w:val="00D26D03"/>
    <w:rsid w:val="00D26D50"/>
    <w:rsid w:val="00D31CC3"/>
    <w:rsid w:val="00D32C74"/>
    <w:rsid w:val="00D34DE7"/>
    <w:rsid w:val="00D3539A"/>
    <w:rsid w:val="00D35F90"/>
    <w:rsid w:val="00D41DE1"/>
    <w:rsid w:val="00D41E33"/>
    <w:rsid w:val="00D44A24"/>
    <w:rsid w:val="00D50822"/>
    <w:rsid w:val="00D509CA"/>
    <w:rsid w:val="00D513EE"/>
    <w:rsid w:val="00D577FE"/>
    <w:rsid w:val="00D57F23"/>
    <w:rsid w:val="00D6433D"/>
    <w:rsid w:val="00D66580"/>
    <w:rsid w:val="00D67792"/>
    <w:rsid w:val="00D6798A"/>
    <w:rsid w:val="00D72E1B"/>
    <w:rsid w:val="00D754DC"/>
    <w:rsid w:val="00D75E6C"/>
    <w:rsid w:val="00D77837"/>
    <w:rsid w:val="00D81CC0"/>
    <w:rsid w:val="00D82270"/>
    <w:rsid w:val="00D870D4"/>
    <w:rsid w:val="00D878BE"/>
    <w:rsid w:val="00D913AA"/>
    <w:rsid w:val="00D91DA2"/>
    <w:rsid w:val="00D924C7"/>
    <w:rsid w:val="00D93A6C"/>
    <w:rsid w:val="00D944E3"/>
    <w:rsid w:val="00D95DC9"/>
    <w:rsid w:val="00DA1342"/>
    <w:rsid w:val="00DA2B78"/>
    <w:rsid w:val="00DB5109"/>
    <w:rsid w:val="00DB6CFD"/>
    <w:rsid w:val="00DC013C"/>
    <w:rsid w:val="00DC1941"/>
    <w:rsid w:val="00DC61CE"/>
    <w:rsid w:val="00DC6B19"/>
    <w:rsid w:val="00DC6F9C"/>
    <w:rsid w:val="00DC737D"/>
    <w:rsid w:val="00DD0765"/>
    <w:rsid w:val="00DD7EF7"/>
    <w:rsid w:val="00DE049D"/>
    <w:rsid w:val="00DE40A4"/>
    <w:rsid w:val="00DE41E4"/>
    <w:rsid w:val="00DE4211"/>
    <w:rsid w:val="00DE53D2"/>
    <w:rsid w:val="00DE7FA7"/>
    <w:rsid w:val="00DF22F6"/>
    <w:rsid w:val="00DF2D77"/>
    <w:rsid w:val="00DF38AA"/>
    <w:rsid w:val="00E06B0F"/>
    <w:rsid w:val="00E06E5B"/>
    <w:rsid w:val="00E11795"/>
    <w:rsid w:val="00E12631"/>
    <w:rsid w:val="00E151D0"/>
    <w:rsid w:val="00E15E7D"/>
    <w:rsid w:val="00E212A6"/>
    <w:rsid w:val="00E21AB8"/>
    <w:rsid w:val="00E30275"/>
    <w:rsid w:val="00E30ECF"/>
    <w:rsid w:val="00E315BA"/>
    <w:rsid w:val="00E32365"/>
    <w:rsid w:val="00E32B36"/>
    <w:rsid w:val="00E352AA"/>
    <w:rsid w:val="00E36F4E"/>
    <w:rsid w:val="00E401FD"/>
    <w:rsid w:val="00E40970"/>
    <w:rsid w:val="00E41E31"/>
    <w:rsid w:val="00E4223B"/>
    <w:rsid w:val="00E43328"/>
    <w:rsid w:val="00E50DA6"/>
    <w:rsid w:val="00E5779F"/>
    <w:rsid w:val="00E57D03"/>
    <w:rsid w:val="00E61B64"/>
    <w:rsid w:val="00E61F64"/>
    <w:rsid w:val="00E63F37"/>
    <w:rsid w:val="00E656B2"/>
    <w:rsid w:val="00E6737F"/>
    <w:rsid w:val="00E702C1"/>
    <w:rsid w:val="00E71C0A"/>
    <w:rsid w:val="00E71FE5"/>
    <w:rsid w:val="00E741E8"/>
    <w:rsid w:val="00E77B56"/>
    <w:rsid w:val="00E82487"/>
    <w:rsid w:val="00E83831"/>
    <w:rsid w:val="00E83D74"/>
    <w:rsid w:val="00E8465A"/>
    <w:rsid w:val="00E853EA"/>
    <w:rsid w:val="00E856CA"/>
    <w:rsid w:val="00E91FD1"/>
    <w:rsid w:val="00E95B52"/>
    <w:rsid w:val="00E9639F"/>
    <w:rsid w:val="00EA0105"/>
    <w:rsid w:val="00EA3E31"/>
    <w:rsid w:val="00EA3FE3"/>
    <w:rsid w:val="00EA7243"/>
    <w:rsid w:val="00EB1528"/>
    <w:rsid w:val="00EB6352"/>
    <w:rsid w:val="00EB67E7"/>
    <w:rsid w:val="00EC0C68"/>
    <w:rsid w:val="00EC1B18"/>
    <w:rsid w:val="00ED0E56"/>
    <w:rsid w:val="00ED23A7"/>
    <w:rsid w:val="00ED45D3"/>
    <w:rsid w:val="00EE0904"/>
    <w:rsid w:val="00EE0B9E"/>
    <w:rsid w:val="00EE1E8D"/>
    <w:rsid w:val="00EE6367"/>
    <w:rsid w:val="00EE6C75"/>
    <w:rsid w:val="00EF0180"/>
    <w:rsid w:val="00EF31AB"/>
    <w:rsid w:val="00EF36E0"/>
    <w:rsid w:val="00EF4B9D"/>
    <w:rsid w:val="00EF5AA9"/>
    <w:rsid w:val="00EF632C"/>
    <w:rsid w:val="00EF717A"/>
    <w:rsid w:val="00F0202A"/>
    <w:rsid w:val="00F03B7E"/>
    <w:rsid w:val="00F060A2"/>
    <w:rsid w:val="00F06D2E"/>
    <w:rsid w:val="00F06E79"/>
    <w:rsid w:val="00F07629"/>
    <w:rsid w:val="00F10036"/>
    <w:rsid w:val="00F12892"/>
    <w:rsid w:val="00F12E22"/>
    <w:rsid w:val="00F139C1"/>
    <w:rsid w:val="00F13D59"/>
    <w:rsid w:val="00F148D9"/>
    <w:rsid w:val="00F15391"/>
    <w:rsid w:val="00F2067E"/>
    <w:rsid w:val="00F27672"/>
    <w:rsid w:val="00F3103C"/>
    <w:rsid w:val="00F3314C"/>
    <w:rsid w:val="00F333D7"/>
    <w:rsid w:val="00F42C6D"/>
    <w:rsid w:val="00F42EC7"/>
    <w:rsid w:val="00F43F93"/>
    <w:rsid w:val="00F512FD"/>
    <w:rsid w:val="00F55C4E"/>
    <w:rsid w:val="00F6005C"/>
    <w:rsid w:val="00F6053F"/>
    <w:rsid w:val="00F63A37"/>
    <w:rsid w:val="00F649E1"/>
    <w:rsid w:val="00F64C7C"/>
    <w:rsid w:val="00F64E8E"/>
    <w:rsid w:val="00F66F58"/>
    <w:rsid w:val="00F71C6B"/>
    <w:rsid w:val="00F7579D"/>
    <w:rsid w:val="00F830F8"/>
    <w:rsid w:val="00F8413E"/>
    <w:rsid w:val="00F85E92"/>
    <w:rsid w:val="00F87576"/>
    <w:rsid w:val="00F8781B"/>
    <w:rsid w:val="00F92173"/>
    <w:rsid w:val="00F94020"/>
    <w:rsid w:val="00F941F5"/>
    <w:rsid w:val="00F95E12"/>
    <w:rsid w:val="00F96C33"/>
    <w:rsid w:val="00F97EE7"/>
    <w:rsid w:val="00FA1334"/>
    <w:rsid w:val="00FB110C"/>
    <w:rsid w:val="00FB31AC"/>
    <w:rsid w:val="00FB3B52"/>
    <w:rsid w:val="00FB4ABA"/>
    <w:rsid w:val="00FB4E99"/>
    <w:rsid w:val="00FB5A4D"/>
    <w:rsid w:val="00FB6257"/>
    <w:rsid w:val="00FC0EB2"/>
    <w:rsid w:val="00FC1367"/>
    <w:rsid w:val="00FC47B6"/>
    <w:rsid w:val="00FD4CF6"/>
    <w:rsid w:val="00FD5C22"/>
    <w:rsid w:val="00FE15A2"/>
    <w:rsid w:val="00FE1919"/>
    <w:rsid w:val="00FE34BA"/>
    <w:rsid w:val="00FE4B4B"/>
    <w:rsid w:val="00FE4C79"/>
    <w:rsid w:val="00FE6F13"/>
    <w:rsid w:val="00FF054A"/>
    <w:rsid w:val="00FF42DF"/>
    <w:rsid w:val="00FF5926"/>
    <w:rsid w:val="00FF687E"/>
  </w:rsids>
  <m:mathPr>
    <m:mathFont m:val="Cambria Math"/>
    <m:brkBin m:val="before"/>
    <m:brkBinSub m:val="--"/>
    <m:smallFrac m:val="off"/>
    <m:dispDef/>
    <m:lMargin m:val="0"/>
    <m:rMargin m:val="0"/>
    <m:defJc m:val="centerGroup"/>
    <m:wrapIndent m:val="1440"/>
    <m:intLim m:val="subSup"/>
    <m:naryLim m:val="undOvr"/>
  </m:mathPr>
  <w:uiCompat97To2003/>
  <w:themeFontLang w:val="es-E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metricconverter"/>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1666C"/>
    <w:rPr>
      <w:rFonts w:ascii="Arial" w:hAnsi="Arial" w:cs="Arial"/>
      <w:bCs/>
      <w:sz w:val="14"/>
      <w:szCs w:val="24"/>
    </w:rPr>
  </w:style>
  <w:style w:type="paragraph" w:styleId="Ttulo1">
    <w:name w:val="heading 1"/>
    <w:basedOn w:val="Normal"/>
    <w:next w:val="Normal"/>
    <w:qFormat/>
    <w:rsid w:val="0071666C"/>
    <w:pPr>
      <w:keepNext/>
      <w:jc w:val="center"/>
      <w:outlineLvl w:val="0"/>
    </w:pPr>
    <w:rPr>
      <w:b/>
      <w:sz w:val="22"/>
      <w:lang w:val="es-CO"/>
    </w:rPr>
  </w:style>
  <w:style w:type="paragraph" w:styleId="Ttulo2">
    <w:name w:val="heading 2"/>
    <w:basedOn w:val="Normal"/>
    <w:next w:val="Normal"/>
    <w:qFormat/>
    <w:rsid w:val="0071666C"/>
    <w:pPr>
      <w:keepNext/>
      <w:jc w:val="center"/>
      <w:outlineLvl w:val="1"/>
    </w:pPr>
    <w:rPr>
      <w:b/>
      <w:sz w:val="22"/>
    </w:rPr>
  </w:style>
  <w:style w:type="paragraph" w:styleId="Ttulo3">
    <w:name w:val="heading 3"/>
    <w:basedOn w:val="Normal"/>
    <w:next w:val="Normal"/>
    <w:qFormat/>
    <w:rsid w:val="0071666C"/>
    <w:pPr>
      <w:keepNext/>
      <w:spacing w:line="360" w:lineRule="auto"/>
      <w:outlineLvl w:val="2"/>
    </w:pPr>
    <w:rPr>
      <w:rFonts w:ascii="Arial Narrow" w:hAnsi="Arial Narrow"/>
      <w:b/>
      <w:bCs w:val="0"/>
      <w:sz w:val="24"/>
      <w:lang w:val="es-CO"/>
    </w:rPr>
  </w:style>
  <w:style w:type="paragraph" w:styleId="Ttulo4">
    <w:name w:val="heading 4"/>
    <w:basedOn w:val="Normal"/>
    <w:next w:val="Normal"/>
    <w:qFormat/>
    <w:rsid w:val="0071666C"/>
    <w:pPr>
      <w:keepNext/>
      <w:outlineLvl w:val="3"/>
    </w:pPr>
    <w:rPr>
      <w:sz w:val="22"/>
      <w:lang w:val="es-CO"/>
    </w:rPr>
  </w:style>
  <w:style w:type="paragraph" w:styleId="Ttulo5">
    <w:name w:val="heading 5"/>
    <w:basedOn w:val="Normal"/>
    <w:next w:val="Normal"/>
    <w:qFormat/>
    <w:rsid w:val="0071666C"/>
    <w:pPr>
      <w:keepNext/>
      <w:spacing w:before="60" w:after="60"/>
      <w:jc w:val="both"/>
      <w:outlineLvl w:val="4"/>
    </w:pPr>
    <w:rPr>
      <w:sz w:val="22"/>
      <w:lang w:val="es-CO"/>
    </w:rPr>
  </w:style>
  <w:style w:type="paragraph" w:styleId="Ttulo6">
    <w:name w:val="heading 6"/>
    <w:basedOn w:val="Normal"/>
    <w:next w:val="Normal"/>
    <w:link w:val="Ttulo6Car"/>
    <w:qFormat/>
    <w:rsid w:val="0071666C"/>
    <w:pPr>
      <w:keepNext/>
      <w:spacing w:before="60" w:after="60"/>
      <w:jc w:val="center"/>
      <w:outlineLvl w:val="5"/>
    </w:pPr>
    <w:rPr>
      <w:sz w:val="22"/>
      <w:lang w:val="es-CO"/>
    </w:rPr>
  </w:style>
  <w:style w:type="paragraph" w:styleId="Ttulo7">
    <w:name w:val="heading 7"/>
    <w:basedOn w:val="Normal"/>
    <w:next w:val="Normal"/>
    <w:qFormat/>
    <w:rsid w:val="0071666C"/>
    <w:pPr>
      <w:keepNext/>
      <w:outlineLvl w:val="6"/>
    </w:pPr>
    <w:rPr>
      <w:rFonts w:ascii="Times New Roman" w:hAnsi="Times New Roman"/>
      <w:b/>
      <w:sz w:val="20"/>
    </w:rPr>
  </w:style>
  <w:style w:type="paragraph" w:styleId="Ttulo8">
    <w:name w:val="heading 8"/>
    <w:basedOn w:val="Normal"/>
    <w:next w:val="Normal"/>
    <w:qFormat/>
    <w:rsid w:val="0071666C"/>
    <w:pPr>
      <w:keepNext/>
      <w:jc w:val="center"/>
      <w:outlineLvl w:val="7"/>
    </w:pPr>
    <w:rPr>
      <w:b/>
      <w:sz w:val="22"/>
      <w:lang w:val="es-CO"/>
    </w:rPr>
  </w:style>
  <w:style w:type="paragraph" w:styleId="Ttulo9">
    <w:name w:val="heading 9"/>
    <w:basedOn w:val="Normal"/>
    <w:next w:val="Normal"/>
    <w:qFormat/>
    <w:rsid w:val="0071666C"/>
    <w:pPr>
      <w:keepNext/>
      <w:spacing w:before="60" w:after="60"/>
      <w:jc w:val="both"/>
      <w:outlineLvl w:val="8"/>
    </w:pPr>
    <w:rPr>
      <w:sz w:val="22"/>
      <w:lang w:val="es-CO"/>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rsid w:val="0071666C"/>
    <w:pPr>
      <w:tabs>
        <w:tab w:val="center" w:pos="4252"/>
        <w:tab w:val="right" w:pos="8504"/>
      </w:tabs>
    </w:pPr>
  </w:style>
  <w:style w:type="paragraph" w:styleId="Piedepgina">
    <w:name w:val="footer"/>
    <w:basedOn w:val="Normal"/>
    <w:rsid w:val="0071666C"/>
    <w:pPr>
      <w:tabs>
        <w:tab w:val="center" w:pos="4252"/>
        <w:tab w:val="right" w:pos="8504"/>
      </w:tabs>
    </w:pPr>
  </w:style>
  <w:style w:type="paragraph" w:styleId="Sangradetextonormal">
    <w:name w:val="Body Text Indent"/>
    <w:basedOn w:val="Normal"/>
    <w:rsid w:val="0071666C"/>
    <w:pPr>
      <w:ind w:left="1416"/>
      <w:jc w:val="both"/>
    </w:pPr>
    <w:rPr>
      <w:rFonts w:ascii="Arial Narrow" w:hAnsi="Arial Narrow"/>
      <w:sz w:val="22"/>
      <w:lang w:val="es-CO"/>
    </w:rPr>
  </w:style>
  <w:style w:type="paragraph" w:styleId="Ttulo">
    <w:name w:val="Title"/>
    <w:basedOn w:val="Normal"/>
    <w:qFormat/>
    <w:rsid w:val="0071666C"/>
    <w:pPr>
      <w:jc w:val="center"/>
    </w:pPr>
    <w:rPr>
      <w:b/>
      <w:sz w:val="32"/>
    </w:rPr>
  </w:style>
  <w:style w:type="paragraph" w:styleId="Textonotapie">
    <w:name w:val="footnote text"/>
    <w:basedOn w:val="Normal"/>
    <w:link w:val="TextonotapieCar"/>
    <w:semiHidden/>
    <w:rsid w:val="0071666C"/>
    <w:rPr>
      <w:sz w:val="20"/>
    </w:rPr>
  </w:style>
  <w:style w:type="paragraph" w:styleId="Textoindependiente">
    <w:name w:val="Body Text"/>
    <w:basedOn w:val="Normal"/>
    <w:link w:val="TextoindependienteCar"/>
    <w:rsid w:val="0071666C"/>
    <w:pPr>
      <w:jc w:val="both"/>
    </w:pPr>
    <w:rPr>
      <w:sz w:val="22"/>
    </w:rPr>
  </w:style>
  <w:style w:type="paragraph" w:customStyle="1" w:styleId="PieDePagina">
    <w:name w:val="PieDePagina"/>
    <w:basedOn w:val="Normal"/>
    <w:autoRedefine/>
    <w:rsid w:val="00A00884"/>
    <w:pPr>
      <w:spacing w:line="360" w:lineRule="auto"/>
      <w:jc w:val="both"/>
    </w:pPr>
    <w:rPr>
      <w:lang w:val="es-CO"/>
    </w:rPr>
  </w:style>
  <w:style w:type="paragraph" w:styleId="Prrafodelista">
    <w:name w:val="List Paragraph"/>
    <w:basedOn w:val="Normal"/>
    <w:uiPriority w:val="34"/>
    <w:qFormat/>
    <w:rsid w:val="00A1051E"/>
    <w:pPr>
      <w:ind w:left="708"/>
    </w:pPr>
  </w:style>
  <w:style w:type="paragraph" w:styleId="Textodebloque">
    <w:name w:val="Block Text"/>
    <w:basedOn w:val="Normal"/>
    <w:rsid w:val="00F55C4E"/>
    <w:pPr>
      <w:tabs>
        <w:tab w:val="left" w:pos="5040"/>
      </w:tabs>
      <w:ind w:left="360" w:right="271"/>
      <w:jc w:val="both"/>
    </w:pPr>
    <w:rPr>
      <w:sz w:val="24"/>
      <w:lang w:val="es-CO"/>
    </w:rPr>
  </w:style>
  <w:style w:type="character" w:customStyle="1" w:styleId="TextonotapieCar">
    <w:name w:val="Texto nota pie Car"/>
    <w:basedOn w:val="Fuentedeprrafopredeter"/>
    <w:link w:val="Textonotapie"/>
    <w:semiHidden/>
    <w:locked/>
    <w:rsid w:val="00811E53"/>
    <w:rPr>
      <w:rFonts w:ascii="Arial" w:hAnsi="Arial" w:cs="Arial"/>
      <w:bCs/>
      <w:szCs w:val="24"/>
      <w:lang w:val="es-ES" w:eastAsia="es-ES" w:bidi="ar-SA"/>
    </w:rPr>
  </w:style>
  <w:style w:type="character" w:customStyle="1" w:styleId="TextoindependienteCar">
    <w:name w:val="Texto independiente Car"/>
    <w:basedOn w:val="Fuentedeprrafopredeter"/>
    <w:link w:val="Textoindependiente"/>
    <w:semiHidden/>
    <w:locked/>
    <w:rsid w:val="00811E53"/>
    <w:rPr>
      <w:rFonts w:ascii="Arial" w:hAnsi="Arial" w:cs="Arial"/>
      <w:bCs/>
      <w:sz w:val="22"/>
      <w:szCs w:val="24"/>
      <w:lang w:val="es-ES" w:eastAsia="es-ES" w:bidi="ar-SA"/>
    </w:rPr>
  </w:style>
  <w:style w:type="character" w:customStyle="1" w:styleId="Ttulo6Car">
    <w:name w:val="Título 6 Car"/>
    <w:link w:val="Ttulo6"/>
    <w:semiHidden/>
    <w:locked/>
    <w:rsid w:val="00172142"/>
    <w:rPr>
      <w:rFonts w:ascii="Arial" w:hAnsi="Arial" w:cs="Arial"/>
      <w:bCs/>
      <w:sz w:val="22"/>
      <w:szCs w:val="24"/>
      <w:lang w:val="es-CO" w:eastAsia="es-ES" w:bidi="ar-SA"/>
    </w:rPr>
  </w:style>
  <w:style w:type="character" w:customStyle="1" w:styleId="BodyTextChar1">
    <w:name w:val="Body Text Char1"/>
    <w:semiHidden/>
    <w:locked/>
    <w:rsid w:val="00107C66"/>
    <w:rPr>
      <w:rFonts w:ascii="Arial" w:hAnsi="Arial"/>
      <w:sz w:val="24"/>
      <w:lang w:val="es-CO" w:eastAsia="es-E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s>
</file>

<file path=word/_rels/footer1.xml.rels><?xml version="1.0" encoding="UTF-8" standalone="yes"?>
<Relationships xmlns="http://schemas.openxmlformats.org/package/2006/relationships"><Relationship Id="rId1" Type="http://schemas.openxmlformats.org/officeDocument/2006/relationships/image" Target="media/image2.jpe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936D89-BBBC-422A-B8F4-A14F311A16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4</Pages>
  <Words>6412</Words>
  <Characters>35269</Characters>
  <Application>Microsoft Office Word</Application>
  <DocSecurity>0</DocSecurity>
  <Lines>293</Lines>
  <Paragraphs>83</Paragraphs>
  <ScaleCrop>false</ScaleCrop>
  <HeadingPairs>
    <vt:vector size="2" baseType="variant">
      <vt:variant>
        <vt:lpstr>Título</vt:lpstr>
      </vt:variant>
      <vt:variant>
        <vt:i4>1</vt:i4>
      </vt:variant>
    </vt:vector>
  </HeadingPairs>
  <TitlesOfParts>
    <vt:vector size="1" baseType="lpstr">
      <vt:lpstr>Proceso de Auditorias Internas de Calidad</vt:lpstr>
    </vt:vector>
  </TitlesOfParts>
  <Company>Asistem Ltda</Company>
  <LinksUpToDate>false</LinksUpToDate>
  <CharactersWithSpaces>415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so de Auditorias Internas de Calidad</dc:title>
  <dc:subject/>
  <dc:creator>Camilo camargo</dc:creator>
  <cp:keywords/>
  <cp:lastModifiedBy>Transborder</cp:lastModifiedBy>
  <cp:revision>2</cp:revision>
  <cp:lastPrinted>2013-07-09T21:45:00Z</cp:lastPrinted>
  <dcterms:created xsi:type="dcterms:W3CDTF">2013-08-09T20:23:00Z</dcterms:created>
  <dcterms:modified xsi:type="dcterms:W3CDTF">2013-08-09T20:23:00Z</dcterms:modified>
</cp:coreProperties>
</file>